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31B83B" w14:textId="77777777" w:rsidR="0044715D" w:rsidRPr="00323092" w:rsidRDefault="0044715D" w:rsidP="0044715D">
      <w:pPr>
        <w:spacing w:before="120" w:after="120" w:line="312" w:lineRule="auto"/>
        <w:jc w:val="center"/>
      </w:pPr>
      <w:bookmarkStart w:id="0" w:name="_Toc403747457"/>
      <w:bookmarkStart w:id="1" w:name="_Toc412039297"/>
      <w:r w:rsidRPr="008D5584">
        <w:rPr>
          <w:b/>
          <w:noProof/>
          <w:lang w:eastAsia="en-AU"/>
        </w:rPr>
        <w:drawing>
          <wp:inline distT="0" distB="0" distL="0" distR="0" wp14:anchorId="68EA8539" wp14:editId="0805CE5A">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5840663F" w14:textId="77777777" w:rsidR="002E2E76" w:rsidRPr="00FE0748" w:rsidRDefault="002E2E76" w:rsidP="00844418">
      <w:pPr>
        <w:pStyle w:val="Heading10"/>
        <w:spacing w:after="0"/>
        <w:jc w:val="center"/>
        <w:rPr>
          <w:sz w:val="28"/>
          <w:szCs w:val="28"/>
        </w:rPr>
      </w:pPr>
    </w:p>
    <w:p w14:paraId="4ECB6E11" w14:textId="77777777" w:rsidR="00A34778" w:rsidRDefault="00A34778" w:rsidP="00A601AC">
      <w:pPr>
        <w:pStyle w:val="Heading10"/>
        <w:jc w:val="center"/>
        <w:rPr>
          <w:sz w:val="40"/>
          <w:szCs w:val="40"/>
        </w:rPr>
      </w:pPr>
    </w:p>
    <w:p w14:paraId="2CAC828D" w14:textId="676ED0A8" w:rsidR="00603505" w:rsidRPr="00603505" w:rsidRDefault="00603505" w:rsidP="00603505">
      <w:pPr>
        <w:pStyle w:val="Heading10"/>
        <w:spacing w:before="960" w:after="960"/>
        <w:jc w:val="center"/>
        <w:rPr>
          <w:sz w:val="72"/>
          <w:szCs w:val="72"/>
        </w:rPr>
      </w:pPr>
      <w:r>
        <w:rPr>
          <w:sz w:val="72"/>
          <w:szCs w:val="72"/>
        </w:rPr>
        <w:t>RATIFIED PICO</w:t>
      </w:r>
    </w:p>
    <w:p w14:paraId="4497C9AF" w14:textId="2F93C97C" w:rsidR="0044715D" w:rsidRPr="00A34778" w:rsidRDefault="005F4D2F" w:rsidP="00A601AC">
      <w:pPr>
        <w:pStyle w:val="Heading10"/>
        <w:jc w:val="center"/>
        <w:rPr>
          <w:sz w:val="48"/>
          <w:szCs w:val="48"/>
        </w:rPr>
      </w:pPr>
      <w:r w:rsidRPr="00A34778">
        <w:rPr>
          <w:sz w:val="48"/>
          <w:szCs w:val="48"/>
        </w:rPr>
        <w:t xml:space="preserve">Application </w:t>
      </w:r>
      <w:r w:rsidR="00BD4325" w:rsidRPr="00A34778">
        <w:rPr>
          <w:sz w:val="48"/>
          <w:szCs w:val="48"/>
        </w:rPr>
        <w:t>1522</w:t>
      </w:r>
      <w:r w:rsidR="00303C94" w:rsidRPr="00A34778">
        <w:rPr>
          <w:sz w:val="48"/>
          <w:szCs w:val="48"/>
        </w:rPr>
        <w:t>:</w:t>
      </w:r>
    </w:p>
    <w:p w14:paraId="68F67EA2" w14:textId="3374260D" w:rsidR="00A34778" w:rsidRDefault="00450421" w:rsidP="007B1BEC">
      <w:pPr>
        <w:pStyle w:val="Heading10"/>
        <w:jc w:val="center"/>
        <w:rPr>
          <w:rFonts w:ascii="Arial" w:hAnsi="Arial" w:cs="Arial"/>
        </w:rPr>
      </w:pPr>
      <w:r w:rsidRPr="00A34778">
        <w:rPr>
          <w:color w:val="548DD4"/>
          <w:sz w:val="40"/>
          <w:szCs w:val="40"/>
        </w:rPr>
        <w:t xml:space="preserve">Programmed cell death-ligand 1 (PD-L1) immunohistochemistry testing for access to pembrolizumab </w:t>
      </w:r>
      <w:r w:rsidR="00EC27F3" w:rsidRPr="00A34778">
        <w:rPr>
          <w:color w:val="548DD4"/>
          <w:sz w:val="40"/>
          <w:szCs w:val="40"/>
        </w:rPr>
        <w:t>(</w:t>
      </w:r>
      <w:r w:rsidR="00AC63C2" w:rsidRPr="00A34778">
        <w:rPr>
          <w:color w:val="548DD4"/>
          <w:sz w:val="40"/>
          <w:szCs w:val="40"/>
        </w:rPr>
        <w:t xml:space="preserve">monotherapy </w:t>
      </w:r>
      <w:r w:rsidR="00644BD7" w:rsidRPr="00A34778">
        <w:rPr>
          <w:color w:val="548DD4"/>
          <w:sz w:val="40"/>
          <w:szCs w:val="40"/>
        </w:rPr>
        <w:t>or combination therapy</w:t>
      </w:r>
      <w:r w:rsidR="00EC27F3" w:rsidRPr="00A34778">
        <w:rPr>
          <w:color w:val="548DD4"/>
          <w:sz w:val="40"/>
          <w:szCs w:val="40"/>
        </w:rPr>
        <w:t>)</w:t>
      </w:r>
      <w:r w:rsidR="00644BD7" w:rsidRPr="00A34778">
        <w:rPr>
          <w:color w:val="548DD4"/>
          <w:sz w:val="40"/>
          <w:szCs w:val="40"/>
        </w:rPr>
        <w:t xml:space="preserve"> </w:t>
      </w:r>
      <w:r w:rsidRPr="00A34778">
        <w:rPr>
          <w:color w:val="548DD4"/>
          <w:sz w:val="40"/>
          <w:szCs w:val="40"/>
        </w:rPr>
        <w:t>as first-line therapy for patients with recurrent (not amenable to local treatment) or metastatic head and neck squamous cell carcinoma (HNSCC)</w:t>
      </w:r>
      <w:r w:rsidR="00E15673" w:rsidRPr="00A34778">
        <w:rPr>
          <w:color w:val="548DD4"/>
          <w:sz w:val="40"/>
          <w:szCs w:val="40"/>
        </w:rPr>
        <w:t xml:space="preserve"> - </w:t>
      </w:r>
      <w:r w:rsidR="004B2E08" w:rsidRPr="00A34778">
        <w:rPr>
          <w:color w:val="548DD4"/>
          <w:sz w:val="40"/>
          <w:szCs w:val="40"/>
        </w:rPr>
        <w:t>(Co</w:t>
      </w:r>
      <w:r w:rsidRPr="00A34778">
        <w:rPr>
          <w:color w:val="548DD4"/>
          <w:sz w:val="40"/>
          <w:szCs w:val="40"/>
        </w:rPr>
        <w:t>dependent</w:t>
      </w:r>
      <w:r w:rsidR="00E15673" w:rsidRPr="00A34778">
        <w:rPr>
          <w:color w:val="548DD4"/>
          <w:sz w:val="40"/>
          <w:szCs w:val="40"/>
        </w:rPr>
        <w:t xml:space="preserve"> application</w:t>
      </w:r>
      <w:r w:rsidRPr="00A34778">
        <w:rPr>
          <w:color w:val="548DD4"/>
          <w:sz w:val="40"/>
          <w:szCs w:val="40"/>
        </w:rPr>
        <w:t>)</w:t>
      </w:r>
    </w:p>
    <w:p w14:paraId="0DACE817" w14:textId="77777777" w:rsidR="007B1BEC" w:rsidRDefault="007B1BEC">
      <w:pPr>
        <w:rPr>
          <w:rFonts w:eastAsia="MS Gothic"/>
          <w:b/>
          <w:bCs/>
          <w:i/>
          <w:color w:val="00B0F0"/>
          <w:szCs w:val="26"/>
        </w:rPr>
      </w:pPr>
      <w:r>
        <w:rPr>
          <w:color w:val="00B0F0"/>
        </w:rPr>
        <w:br w:type="page"/>
      </w:r>
    </w:p>
    <w:p w14:paraId="764ADE02" w14:textId="05D313D8" w:rsidR="00F12E59" w:rsidRPr="008A524C" w:rsidRDefault="0044715D" w:rsidP="008A524C">
      <w:pPr>
        <w:pStyle w:val="Heading2"/>
        <w:spacing w:after="240" w:line="240" w:lineRule="auto"/>
        <w:jc w:val="both"/>
        <w:rPr>
          <w:b w:val="0"/>
          <w:i w:val="0"/>
          <w:color w:val="00B0F0"/>
          <w:u w:val="none"/>
        </w:rPr>
      </w:pPr>
      <w:r w:rsidRPr="008A524C">
        <w:rPr>
          <w:color w:val="00B0F0"/>
          <w:u w:val="none"/>
        </w:rPr>
        <w:t>Summary of PICO</w:t>
      </w:r>
      <w:r w:rsidR="00A84A56" w:rsidRPr="008A524C">
        <w:rPr>
          <w:color w:val="00B0F0"/>
          <w:u w:val="none"/>
        </w:rPr>
        <w:t>/PPICO</w:t>
      </w:r>
      <w:r w:rsidRPr="008A524C">
        <w:rPr>
          <w:color w:val="00B0F0"/>
          <w:u w:val="none"/>
        </w:rPr>
        <w:t xml:space="preserve"> criteria</w:t>
      </w:r>
      <w:bookmarkEnd w:id="0"/>
      <w:bookmarkEnd w:id="1"/>
      <w:r w:rsidR="00F12E59" w:rsidRPr="008A524C">
        <w:rPr>
          <w:color w:val="00B0F0"/>
          <w:u w:val="none"/>
        </w:rPr>
        <w:t xml:space="preserve"> to define the question(s) to be addressed in an Assessment Report to the Medical Services Advisory Committee (MSAC)</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11"/>
        <w:gridCol w:w="7200"/>
      </w:tblGrid>
      <w:tr w:rsidR="0044715D" w:rsidRPr="00084393" w14:paraId="0E5408B7" w14:textId="77777777" w:rsidTr="00A84A56">
        <w:trPr>
          <w:tblHeader/>
        </w:trPr>
        <w:tc>
          <w:tcPr>
            <w:tcW w:w="1005" w:type="pct"/>
            <w:tcBorders>
              <w:top w:val="single" w:sz="8" w:space="0" w:color="auto"/>
              <w:bottom w:val="single" w:sz="8" w:space="0" w:color="auto"/>
              <w:right w:val="single" w:sz="4" w:space="0" w:color="auto"/>
            </w:tcBorders>
            <w:shd w:val="clear" w:color="auto" w:fill="D9D9D9"/>
          </w:tcPr>
          <w:p w14:paraId="3133ED6C" w14:textId="77777777" w:rsidR="0044715D" w:rsidRPr="00084393" w:rsidRDefault="00A84A56" w:rsidP="00F12E59">
            <w:pPr>
              <w:spacing w:before="20" w:after="20" w:line="240" w:lineRule="auto"/>
              <w:rPr>
                <w:b/>
              </w:rPr>
            </w:pPr>
            <w:r>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30281FAD" w14:textId="77777777" w:rsidR="0044715D" w:rsidRPr="00084393" w:rsidRDefault="0044715D" w:rsidP="00C20B6A">
            <w:pPr>
              <w:spacing w:before="20" w:after="20" w:line="240" w:lineRule="auto"/>
              <w:jc w:val="both"/>
              <w:rPr>
                <w:b/>
              </w:rPr>
            </w:pPr>
            <w:r>
              <w:rPr>
                <w:b/>
              </w:rPr>
              <w:t>Description</w:t>
            </w:r>
          </w:p>
        </w:tc>
      </w:tr>
      <w:tr w:rsidR="0044715D" w:rsidRPr="00084393" w14:paraId="5692D967" w14:textId="77777777" w:rsidTr="00A84A56">
        <w:tc>
          <w:tcPr>
            <w:tcW w:w="1005" w:type="pct"/>
            <w:tcBorders>
              <w:top w:val="single" w:sz="8" w:space="0" w:color="auto"/>
              <w:right w:val="single" w:sz="4" w:space="0" w:color="auto"/>
            </w:tcBorders>
          </w:tcPr>
          <w:p w14:paraId="48DF184A" w14:textId="77777777" w:rsidR="0044715D" w:rsidRPr="00084393" w:rsidRDefault="0044715D" w:rsidP="00F12E59">
            <w:pPr>
              <w:spacing w:before="20" w:after="20" w:line="240" w:lineRule="auto"/>
              <w:rPr>
                <w:rFonts w:cs="Arial"/>
              </w:rPr>
            </w:pPr>
            <w:r w:rsidRPr="00084393">
              <w:rPr>
                <w:rFonts w:cs="Arial"/>
              </w:rPr>
              <w:t>Patients</w:t>
            </w:r>
          </w:p>
        </w:tc>
        <w:tc>
          <w:tcPr>
            <w:tcW w:w="3995" w:type="pct"/>
            <w:tcBorders>
              <w:top w:val="single" w:sz="4" w:space="0" w:color="auto"/>
              <w:left w:val="single" w:sz="4" w:space="0" w:color="auto"/>
              <w:bottom w:val="single" w:sz="4" w:space="0" w:color="auto"/>
              <w:right w:val="single" w:sz="4" w:space="0" w:color="auto"/>
            </w:tcBorders>
          </w:tcPr>
          <w:p w14:paraId="218C2D61" w14:textId="4083BB38" w:rsidR="0044715D" w:rsidRDefault="00CE5F0D" w:rsidP="00CE5F0D">
            <w:pPr>
              <w:spacing w:after="120"/>
            </w:pPr>
            <w:r w:rsidRPr="008A524C">
              <w:rPr>
                <w:b/>
                <w:u w:val="single"/>
              </w:rPr>
              <w:t>Test</w:t>
            </w:r>
            <w:r w:rsidRPr="008A524C">
              <w:rPr>
                <w:b/>
              </w:rPr>
              <w:t>:</w:t>
            </w:r>
            <w:r>
              <w:rPr>
                <w:i/>
              </w:rPr>
              <w:t xml:space="preserve"> </w:t>
            </w:r>
            <w:r w:rsidR="00975617" w:rsidRPr="00975617">
              <w:t xml:space="preserve">Patients </w:t>
            </w:r>
            <w:r>
              <w:t>with</w:t>
            </w:r>
            <w:r w:rsidR="00975617" w:rsidRPr="00975617">
              <w:t xml:space="preserve"> either recurrent head and neck squamous cell carcinoma (HNSCC) that is not amenable to local treatment, or metastatic HNSCC.</w:t>
            </w:r>
          </w:p>
          <w:p w14:paraId="31B3B77C" w14:textId="2BCA9C89" w:rsidR="00CE5F0D" w:rsidRPr="00CE5F0D" w:rsidRDefault="00CE5F0D" w:rsidP="00EC27F3">
            <w:pPr>
              <w:spacing w:after="120"/>
            </w:pPr>
            <w:r w:rsidRPr="008A524C">
              <w:rPr>
                <w:b/>
                <w:u w:val="single"/>
              </w:rPr>
              <w:t>Drug</w:t>
            </w:r>
            <w:r w:rsidRPr="008A524C">
              <w:rPr>
                <w:b/>
              </w:rPr>
              <w:t>:</w:t>
            </w:r>
            <w:r>
              <w:rPr>
                <w:i/>
              </w:rPr>
              <w:t xml:space="preserve"> </w:t>
            </w:r>
            <w:r>
              <w:t xml:space="preserve">Patients </w:t>
            </w:r>
            <w:r w:rsidRPr="002037A0">
              <w:t xml:space="preserve">who </w:t>
            </w:r>
            <w:r>
              <w:t xml:space="preserve">are </w:t>
            </w:r>
            <w:r w:rsidRPr="002037A0">
              <w:t>Programmed Death Ligand 1</w:t>
            </w:r>
            <w:r>
              <w:t xml:space="preserve"> (PD-L1) positive (defined as a combined positive score (CPS; tumour cells, lymphocytes and macrophages) of </w:t>
            </w:r>
            <w:r w:rsidRPr="00655D82">
              <w:rPr>
                <w:rFonts w:cs="Calibri"/>
              </w:rPr>
              <w:t>≥</w:t>
            </w:r>
            <w:r>
              <w:t xml:space="preserve">1 will be eligible for pembrolizumab </w:t>
            </w:r>
            <w:r w:rsidR="00EC27F3">
              <w:t>(</w:t>
            </w:r>
            <w:r>
              <w:t>monotherapy</w:t>
            </w:r>
            <w:r w:rsidR="00781BCF">
              <w:t xml:space="preserve"> or </w:t>
            </w:r>
            <w:r w:rsidR="001B2E93">
              <w:t xml:space="preserve">in </w:t>
            </w:r>
            <w:r w:rsidR="00781BCF">
              <w:t xml:space="preserve">combination </w:t>
            </w:r>
            <w:r w:rsidR="001B2E93">
              <w:t>with chemo</w:t>
            </w:r>
            <w:r w:rsidR="00781BCF">
              <w:t>therapy</w:t>
            </w:r>
            <w:r w:rsidR="001B2E93">
              <w:t xml:space="preserve"> (platinum + 5-fluorouracil [5-FU])</w:t>
            </w:r>
            <w:r w:rsidR="00EC27F3">
              <w:t>)</w:t>
            </w:r>
            <w:r w:rsidR="00EF1A11">
              <w:t>.</w:t>
            </w:r>
            <w:r>
              <w:t xml:space="preserve"> </w:t>
            </w:r>
          </w:p>
        </w:tc>
      </w:tr>
      <w:tr w:rsidR="00A84A56" w:rsidRPr="00084393" w14:paraId="6249386C" w14:textId="77777777" w:rsidTr="00A84A56">
        <w:tc>
          <w:tcPr>
            <w:tcW w:w="1005" w:type="pct"/>
            <w:tcBorders>
              <w:top w:val="single" w:sz="8" w:space="0" w:color="auto"/>
              <w:right w:val="single" w:sz="4" w:space="0" w:color="auto"/>
            </w:tcBorders>
          </w:tcPr>
          <w:p w14:paraId="5AAB1796" w14:textId="77777777" w:rsidR="00A84A56" w:rsidRPr="00084393" w:rsidRDefault="00F12E59" w:rsidP="00975617">
            <w:pPr>
              <w:spacing w:before="20" w:after="20" w:line="240" w:lineRule="auto"/>
              <w:rPr>
                <w:rFonts w:cs="Arial"/>
              </w:rPr>
            </w:pPr>
            <w:r>
              <w:rPr>
                <w:rFonts w:cs="Arial"/>
              </w:rPr>
              <w:t>Prior tests</w:t>
            </w:r>
          </w:p>
        </w:tc>
        <w:tc>
          <w:tcPr>
            <w:tcW w:w="3995" w:type="pct"/>
            <w:tcBorders>
              <w:top w:val="single" w:sz="4" w:space="0" w:color="auto"/>
              <w:left w:val="single" w:sz="4" w:space="0" w:color="auto"/>
              <w:bottom w:val="single" w:sz="4" w:space="0" w:color="auto"/>
              <w:right w:val="single" w:sz="4" w:space="0" w:color="auto"/>
            </w:tcBorders>
          </w:tcPr>
          <w:p w14:paraId="70B4C728" w14:textId="77777777" w:rsidR="00A84A56" w:rsidRPr="00DD456A" w:rsidRDefault="00975617" w:rsidP="00CE5F0D">
            <w:pPr>
              <w:spacing w:after="120"/>
              <w:rPr>
                <w:rFonts w:cs="Arial"/>
              </w:rPr>
            </w:pPr>
            <w:r w:rsidRPr="00975617">
              <w:t>Routine histology, cytology and immunohistochemistry tests to confirm diagnosis of recurrent or metastatic HNSCC.</w:t>
            </w:r>
          </w:p>
        </w:tc>
      </w:tr>
      <w:tr w:rsidR="00A84A56" w:rsidRPr="00084393" w14:paraId="1F4E2D6F" w14:textId="77777777" w:rsidTr="00A84A56">
        <w:tc>
          <w:tcPr>
            <w:tcW w:w="1005" w:type="pct"/>
            <w:tcBorders>
              <w:right w:val="single" w:sz="4" w:space="0" w:color="auto"/>
            </w:tcBorders>
          </w:tcPr>
          <w:p w14:paraId="2E0680D8" w14:textId="77777777" w:rsidR="00A84A56" w:rsidRPr="00084393" w:rsidRDefault="00A84A56" w:rsidP="00F12E59">
            <w:pPr>
              <w:spacing w:before="20" w:after="20" w:line="240" w:lineRule="auto"/>
              <w:rPr>
                <w:rFonts w:cs="Arial"/>
              </w:rPr>
            </w:pPr>
            <w:r w:rsidRPr="00084393">
              <w:rPr>
                <w:rFonts w:cs="Arial"/>
              </w:rPr>
              <w:t>Intervention</w:t>
            </w:r>
          </w:p>
        </w:tc>
        <w:tc>
          <w:tcPr>
            <w:tcW w:w="3995" w:type="pct"/>
            <w:tcBorders>
              <w:top w:val="single" w:sz="4" w:space="0" w:color="auto"/>
              <w:left w:val="single" w:sz="4" w:space="0" w:color="auto"/>
              <w:bottom w:val="single" w:sz="4" w:space="0" w:color="auto"/>
              <w:right w:val="single" w:sz="4" w:space="0" w:color="auto"/>
            </w:tcBorders>
          </w:tcPr>
          <w:p w14:paraId="4BFD6517" w14:textId="03E726B4" w:rsidR="00A84A56" w:rsidRDefault="009B1FA3" w:rsidP="00CE5F0D">
            <w:pPr>
              <w:spacing w:after="120"/>
            </w:pPr>
            <w:r w:rsidRPr="008A524C">
              <w:rPr>
                <w:b/>
                <w:u w:val="single"/>
              </w:rPr>
              <w:t>Test</w:t>
            </w:r>
            <w:r w:rsidRPr="008A524C">
              <w:rPr>
                <w:b/>
              </w:rPr>
              <w:t>:</w:t>
            </w:r>
            <w:r>
              <w:t xml:space="preserve"> </w:t>
            </w:r>
            <w:r w:rsidR="00975617" w:rsidRPr="00975617">
              <w:t>The programmed cell death ligand-1 (PD-L1) test involves taking a biopsy of the tumour and performing an immunohistochemical assay to detect the level of PD-L1 expression within a tumour.</w:t>
            </w:r>
          </w:p>
          <w:p w14:paraId="6F557ECE" w14:textId="7F27D86A" w:rsidR="00655D82" w:rsidRPr="008A524C" w:rsidRDefault="009B1FA3" w:rsidP="00655D82">
            <w:pPr>
              <w:spacing w:after="0"/>
              <w:rPr>
                <w:b/>
              </w:rPr>
            </w:pPr>
            <w:r w:rsidRPr="008A524C">
              <w:rPr>
                <w:b/>
                <w:u w:val="single"/>
              </w:rPr>
              <w:t>Drug</w:t>
            </w:r>
            <w:r w:rsidRPr="008A524C">
              <w:rPr>
                <w:b/>
              </w:rPr>
              <w:t>:</w:t>
            </w:r>
          </w:p>
          <w:p w14:paraId="4A89B0BD" w14:textId="7D9C7AAD" w:rsidR="00A8721E" w:rsidRPr="00DD456A" w:rsidRDefault="00A8721E" w:rsidP="00401881">
            <w:r>
              <w:t>First-line t</w:t>
            </w:r>
            <w:r w:rsidR="009B1FA3">
              <w:t xml:space="preserve">reatment with pembrolizumab monotherapy </w:t>
            </w:r>
            <w:r w:rsidR="00781BCF">
              <w:t>or</w:t>
            </w:r>
            <w:r>
              <w:t xml:space="preserve"> pembrolizumab in combination with chemotherapy (platinum + 5-fluorouracil [5-FU]), </w:t>
            </w:r>
            <w:r w:rsidR="00781BCF">
              <w:t xml:space="preserve">in those with PD-L1 expression measured as a CPS of </w:t>
            </w:r>
            <w:r w:rsidR="00781BCF" w:rsidRPr="00655D82">
              <w:rPr>
                <w:rFonts w:cs="Calibri"/>
              </w:rPr>
              <w:t>≥</w:t>
            </w:r>
            <w:r w:rsidR="00781BCF">
              <w:t>1.</w:t>
            </w:r>
          </w:p>
        </w:tc>
      </w:tr>
      <w:tr w:rsidR="00A84A56" w:rsidRPr="00084393" w14:paraId="5FD697EC" w14:textId="77777777" w:rsidTr="00A84A56">
        <w:tc>
          <w:tcPr>
            <w:tcW w:w="1005" w:type="pct"/>
            <w:tcBorders>
              <w:right w:val="single" w:sz="4" w:space="0" w:color="auto"/>
            </w:tcBorders>
          </w:tcPr>
          <w:p w14:paraId="1531CEF2" w14:textId="77777777" w:rsidR="00A84A56" w:rsidRPr="00084393" w:rsidRDefault="00A84A56" w:rsidP="00F12E59">
            <w:pPr>
              <w:spacing w:before="20" w:after="20" w:line="240" w:lineRule="auto"/>
              <w:rPr>
                <w:rFonts w:cs="Arial"/>
              </w:rPr>
            </w:pPr>
            <w:r w:rsidRPr="00084393">
              <w:rPr>
                <w:rFonts w:cs="Arial"/>
              </w:rPr>
              <w:t>Comparator</w:t>
            </w:r>
          </w:p>
        </w:tc>
        <w:tc>
          <w:tcPr>
            <w:tcW w:w="3995" w:type="pct"/>
            <w:tcBorders>
              <w:top w:val="single" w:sz="4" w:space="0" w:color="auto"/>
              <w:left w:val="single" w:sz="4" w:space="0" w:color="auto"/>
              <w:bottom w:val="single" w:sz="4" w:space="0" w:color="auto"/>
              <w:right w:val="single" w:sz="4" w:space="0" w:color="auto"/>
            </w:tcBorders>
          </w:tcPr>
          <w:p w14:paraId="32DCE8AA" w14:textId="77777777" w:rsidR="00A84A56" w:rsidRPr="00DD456A" w:rsidRDefault="00975617" w:rsidP="00CE5F0D">
            <w:pPr>
              <w:spacing w:after="120"/>
            </w:pPr>
            <w:r w:rsidRPr="00975617">
              <w:t>No PD-L1 test and the subsequent continuation of standard of care.</w:t>
            </w:r>
          </w:p>
        </w:tc>
      </w:tr>
      <w:tr w:rsidR="00A84A56" w:rsidRPr="00084393" w14:paraId="3338AFE3" w14:textId="77777777" w:rsidTr="00A84A56">
        <w:tc>
          <w:tcPr>
            <w:tcW w:w="1005" w:type="pct"/>
            <w:tcBorders>
              <w:right w:val="single" w:sz="4" w:space="0" w:color="auto"/>
            </w:tcBorders>
          </w:tcPr>
          <w:p w14:paraId="468F3497" w14:textId="77777777" w:rsidR="00A84A56" w:rsidRPr="00084393" w:rsidRDefault="00A84A56" w:rsidP="00F12E59">
            <w:pPr>
              <w:spacing w:before="20" w:after="20" w:line="240" w:lineRule="auto"/>
              <w:rPr>
                <w:rFonts w:cs="Arial"/>
              </w:rPr>
            </w:pPr>
            <w:r w:rsidRPr="00084393">
              <w:rPr>
                <w:rFonts w:cs="Arial"/>
              </w:rPr>
              <w:t>Outcomes</w:t>
            </w:r>
          </w:p>
        </w:tc>
        <w:tc>
          <w:tcPr>
            <w:tcW w:w="3995" w:type="pct"/>
            <w:tcBorders>
              <w:top w:val="single" w:sz="4" w:space="0" w:color="auto"/>
              <w:left w:val="single" w:sz="4" w:space="0" w:color="auto"/>
              <w:bottom w:val="single" w:sz="4" w:space="0" w:color="auto"/>
              <w:right w:val="single" w:sz="4" w:space="0" w:color="auto"/>
            </w:tcBorders>
          </w:tcPr>
          <w:p w14:paraId="7EE1685B" w14:textId="08FE189F" w:rsidR="00975617" w:rsidRDefault="00975617" w:rsidP="00655D82">
            <w:pPr>
              <w:spacing w:after="120"/>
            </w:pPr>
            <w:r w:rsidRPr="00567EB5">
              <w:rPr>
                <w:b/>
              </w:rPr>
              <w:t xml:space="preserve">Safety outcomes: </w:t>
            </w:r>
            <w:r w:rsidR="00567EB5">
              <w:t>A</w:t>
            </w:r>
            <w:r>
              <w:t>dverse events relating to tolerability and toxicity of pembrolizumab treatment</w:t>
            </w:r>
            <w:r w:rsidR="004B2E08">
              <w:t>.</w:t>
            </w:r>
          </w:p>
          <w:p w14:paraId="286D73A8" w14:textId="3AFC830D" w:rsidR="00975617" w:rsidRDefault="00975617" w:rsidP="00655D82">
            <w:pPr>
              <w:spacing w:after="120"/>
            </w:pPr>
            <w:r w:rsidRPr="00567EB5">
              <w:rPr>
                <w:b/>
              </w:rPr>
              <w:t>Test-related:</w:t>
            </w:r>
            <w:r>
              <w:t xml:space="preserve"> </w:t>
            </w:r>
            <w:r w:rsidR="00567EB5">
              <w:t>E</w:t>
            </w:r>
            <w:r>
              <w:t xml:space="preserve">fficacy and safety outcomes of pembrolizumab and treatment with and without prior PD-L1 testing; </w:t>
            </w:r>
            <w:r w:rsidR="004B2E08">
              <w:t>r</w:t>
            </w:r>
            <w:r>
              <w:t>e-biopsy rates</w:t>
            </w:r>
            <w:r w:rsidR="004B2E08">
              <w:t>.</w:t>
            </w:r>
          </w:p>
          <w:p w14:paraId="09FAAC9B" w14:textId="786F6D8E" w:rsidR="00975617" w:rsidRDefault="00975617" w:rsidP="00655D82">
            <w:pPr>
              <w:spacing w:after="120"/>
            </w:pPr>
            <w:r w:rsidRPr="00567EB5">
              <w:rPr>
                <w:b/>
              </w:rPr>
              <w:t>Treatment-related:</w:t>
            </w:r>
            <w:r>
              <w:t xml:space="preserve"> </w:t>
            </w:r>
            <w:r w:rsidR="00567EB5">
              <w:t>O</w:t>
            </w:r>
            <w:r w:rsidR="001469AF">
              <w:t>verall survival</w:t>
            </w:r>
            <w:r w:rsidR="004B2E08">
              <w:t>; disease-specific survival; progression-free survival; time to progression; rate of recurrence; time to recurrence; overall response rate; duration of response; quality of life.</w:t>
            </w:r>
          </w:p>
          <w:p w14:paraId="70BC6F1A" w14:textId="14796DE3" w:rsidR="00975617" w:rsidRDefault="00975617" w:rsidP="00655D82">
            <w:pPr>
              <w:spacing w:after="120"/>
            </w:pPr>
            <w:r w:rsidRPr="00567EB5">
              <w:rPr>
                <w:b/>
              </w:rPr>
              <w:t>Test outcomes:</w:t>
            </w:r>
            <w:r>
              <w:t xml:space="preserve"> </w:t>
            </w:r>
            <w:r w:rsidR="001469AF">
              <w:t>T</w:t>
            </w:r>
            <w:r>
              <w:t>rial</w:t>
            </w:r>
            <w:r w:rsidR="004B2E08">
              <w:t>-</w:t>
            </w:r>
            <w:r>
              <w:t xml:space="preserve">based PD-L1 IHC assay analytical performance; </w:t>
            </w:r>
            <w:r w:rsidR="004B2E08">
              <w:t>c</w:t>
            </w:r>
            <w:r>
              <w:t xml:space="preserve">omparative performance of PD-L1 testing methods; </w:t>
            </w:r>
            <w:r w:rsidR="004B2E08">
              <w:t>r</w:t>
            </w:r>
            <w:r>
              <w:t>e-testing rates.</w:t>
            </w:r>
          </w:p>
          <w:p w14:paraId="07FF2C83" w14:textId="076132CC" w:rsidR="00975617" w:rsidRDefault="00975617" w:rsidP="00655D82">
            <w:pPr>
              <w:spacing w:after="120"/>
            </w:pPr>
            <w:r w:rsidRPr="00567EB5">
              <w:rPr>
                <w:b/>
              </w:rPr>
              <w:t>Cost-effectiveness:</w:t>
            </w:r>
            <w:r>
              <w:t xml:space="preserve"> </w:t>
            </w:r>
            <w:r w:rsidR="001469AF">
              <w:t>C</w:t>
            </w:r>
            <w:r w:rsidR="004B2E08">
              <w:t>ost per life year gained; cos</w:t>
            </w:r>
            <w:r>
              <w:t>t per QALY gained.</w:t>
            </w:r>
          </w:p>
          <w:p w14:paraId="635B5F00" w14:textId="16A84045" w:rsidR="00975617" w:rsidRDefault="00975617" w:rsidP="00655D82">
            <w:pPr>
              <w:spacing w:after="120"/>
            </w:pPr>
            <w:r w:rsidRPr="001469AF">
              <w:rPr>
                <w:b/>
              </w:rPr>
              <w:t>Healthcare resources:</w:t>
            </w:r>
            <w:r>
              <w:t xml:space="preserve"> </w:t>
            </w:r>
            <w:r w:rsidR="001469AF">
              <w:t>C</w:t>
            </w:r>
            <w:r>
              <w:t>ost of testing per case</w:t>
            </w:r>
            <w:r w:rsidR="004B2E08">
              <w:t xml:space="preserve"> of CPS &lt;1</w:t>
            </w:r>
            <w:r>
              <w:t xml:space="preserve">; </w:t>
            </w:r>
            <w:r w:rsidR="004B2E08">
              <w:t>re-biopsy rates; test turn-</w:t>
            </w:r>
            <w:r>
              <w:t xml:space="preserve">around time; </w:t>
            </w:r>
            <w:r w:rsidR="004B2E08">
              <w:t>e</w:t>
            </w:r>
            <w:r>
              <w:t>stimated number of patients tested.</w:t>
            </w:r>
          </w:p>
          <w:p w14:paraId="435872CB" w14:textId="710FBDA5" w:rsidR="00A84A56" w:rsidRPr="00DD456A" w:rsidRDefault="004B2E08" w:rsidP="003F01C7">
            <w:pPr>
              <w:spacing w:after="120"/>
            </w:pPr>
            <w:r w:rsidRPr="00567EB5">
              <w:rPr>
                <w:b/>
              </w:rPr>
              <w:t>Net</w:t>
            </w:r>
            <w:r w:rsidR="00975617" w:rsidRPr="00567EB5">
              <w:rPr>
                <w:b/>
              </w:rPr>
              <w:t xml:space="preserve"> Australian Government healthcare costs:</w:t>
            </w:r>
            <w:r w:rsidR="00975617">
              <w:t xml:space="preserve"> </w:t>
            </w:r>
            <w:r w:rsidR="001469AF">
              <w:t>N</w:t>
            </w:r>
            <w:r>
              <w:t>et</w:t>
            </w:r>
            <w:r w:rsidR="005B7B08">
              <w:t xml:space="preserve"> cost to the Medicare </w:t>
            </w:r>
            <w:r w:rsidR="00975617">
              <w:t>Benefits Schedule</w:t>
            </w:r>
            <w:r w:rsidR="0038672E">
              <w:t xml:space="preserve"> (MBS)</w:t>
            </w:r>
            <w:r w:rsidR="005B7B08">
              <w:t xml:space="preserve"> and </w:t>
            </w:r>
            <w:r w:rsidR="00975617">
              <w:t>Pharmaceutical Benefits Scheme (PBS)</w:t>
            </w:r>
            <w:r w:rsidR="000F7FA7">
              <w:t>.</w:t>
            </w:r>
          </w:p>
        </w:tc>
      </w:tr>
    </w:tbl>
    <w:p w14:paraId="32C01E93" w14:textId="3260D674" w:rsidR="00450421" w:rsidRPr="008A524C" w:rsidRDefault="00450421" w:rsidP="003567FD">
      <w:pPr>
        <w:rPr>
          <w:rFonts w:eastAsia="MS Gothic"/>
          <w:szCs w:val="26"/>
        </w:rPr>
        <w:sectPr w:rsidR="00450421" w:rsidRPr="008A524C" w:rsidSect="00744B8B">
          <w:headerReference w:type="even" r:id="rId9"/>
          <w:footerReference w:type="default" r:id="rId10"/>
          <w:pgSz w:w="11906" w:h="16838"/>
          <w:pgMar w:top="851" w:right="1440" w:bottom="1440" w:left="1440" w:header="708" w:footer="708" w:gutter="0"/>
          <w:cols w:space="708"/>
          <w:docGrid w:linePitch="360"/>
        </w:sectPr>
      </w:pPr>
    </w:p>
    <w:p w14:paraId="6D491A57" w14:textId="46E89DDC" w:rsidR="007F4E20" w:rsidRPr="008A524C" w:rsidRDefault="00E364F7" w:rsidP="008A524C">
      <w:pPr>
        <w:keepNext/>
        <w:spacing w:after="120"/>
        <w:rPr>
          <w:rFonts w:eastAsia="MS Gothic"/>
          <w:b/>
          <w:bCs/>
          <w:i/>
          <w:color w:val="00B0F0"/>
          <w:sz w:val="28"/>
          <w:szCs w:val="28"/>
        </w:rPr>
      </w:pPr>
      <w:r w:rsidRPr="008A524C">
        <w:rPr>
          <w:rFonts w:eastAsia="MS Gothic"/>
          <w:b/>
          <w:bCs/>
          <w:i/>
          <w:color w:val="00B0F0"/>
          <w:sz w:val="28"/>
          <w:szCs w:val="28"/>
        </w:rPr>
        <w:lastRenderedPageBreak/>
        <w:t>PICO</w:t>
      </w:r>
      <w:r w:rsidR="00953ED7" w:rsidRPr="008A524C">
        <w:rPr>
          <w:rFonts w:eastAsia="MS Gothic"/>
          <w:b/>
          <w:bCs/>
          <w:i/>
          <w:color w:val="00B0F0"/>
          <w:sz w:val="28"/>
          <w:szCs w:val="28"/>
        </w:rPr>
        <w:t xml:space="preserve"> </w:t>
      </w:r>
      <w:r w:rsidRPr="008A524C">
        <w:rPr>
          <w:rFonts w:eastAsia="MS Gothic"/>
          <w:b/>
          <w:bCs/>
          <w:i/>
          <w:color w:val="00B0F0"/>
          <w:sz w:val="28"/>
          <w:szCs w:val="28"/>
        </w:rPr>
        <w:t>rationale</w:t>
      </w:r>
    </w:p>
    <w:p w14:paraId="605F0DA2" w14:textId="2C7D0A34" w:rsidR="00E6572B" w:rsidRDefault="00E6572B" w:rsidP="008A524C">
      <w:pPr>
        <w:keepNext/>
        <w:spacing w:after="80"/>
        <w:rPr>
          <w:rFonts w:asciiTheme="majorHAnsi" w:eastAsia="MS Gothic" w:hAnsiTheme="majorHAnsi"/>
          <w:b/>
          <w:bCs/>
          <w:color w:val="00B0F0"/>
          <w:sz w:val="32"/>
          <w:szCs w:val="32"/>
        </w:rPr>
      </w:pPr>
      <w:r>
        <w:rPr>
          <w:rFonts w:asciiTheme="majorHAnsi" w:eastAsia="MS Gothic" w:hAnsiTheme="majorHAnsi"/>
          <w:b/>
          <w:bCs/>
          <w:color w:val="00B0F0"/>
          <w:sz w:val="32"/>
          <w:szCs w:val="32"/>
        </w:rPr>
        <w:t>BACKGROUND</w:t>
      </w:r>
    </w:p>
    <w:p w14:paraId="4DA6FC30" w14:textId="32F50074" w:rsidR="00E6572B" w:rsidRDefault="00E6572B" w:rsidP="00E6572B">
      <w:r>
        <w:t xml:space="preserve">This PICO was considered by PASC on two separate occasions. The first consideration took place in April 2018 and the application was put on hold, pending the availability of clinical trial results. The second consideration took place in April 2020. PASC’s updated advice, as provided in April 2020 and related applicant comments have been included within the document using </w:t>
      </w:r>
      <w:r w:rsidRPr="00E6572B">
        <w:rPr>
          <w:i/>
        </w:rPr>
        <w:t>italics</w:t>
      </w:r>
      <w:r>
        <w:t xml:space="preserve">. </w:t>
      </w:r>
    </w:p>
    <w:p w14:paraId="28845FA3" w14:textId="0681D9CC" w:rsidR="00896845" w:rsidRPr="008A524C" w:rsidRDefault="00896845" w:rsidP="008A524C">
      <w:pPr>
        <w:keepNext/>
        <w:spacing w:after="80"/>
        <w:rPr>
          <w:rFonts w:asciiTheme="majorHAnsi" w:eastAsia="MS Gothic" w:hAnsiTheme="majorHAnsi"/>
          <w:b/>
          <w:bCs/>
          <w:color w:val="00B0F0"/>
          <w:sz w:val="32"/>
          <w:szCs w:val="32"/>
        </w:rPr>
      </w:pPr>
      <w:r w:rsidRPr="008A524C">
        <w:rPr>
          <w:rFonts w:asciiTheme="majorHAnsi" w:eastAsia="MS Gothic" w:hAnsiTheme="majorHAnsi"/>
          <w:b/>
          <w:bCs/>
          <w:color w:val="00B0F0"/>
          <w:sz w:val="32"/>
          <w:szCs w:val="32"/>
        </w:rPr>
        <w:t>P</w:t>
      </w:r>
      <w:r w:rsidR="008A524C" w:rsidRPr="008A524C">
        <w:rPr>
          <w:rFonts w:asciiTheme="majorHAnsi" w:eastAsia="MS Gothic" w:hAnsiTheme="majorHAnsi"/>
          <w:b/>
          <w:bCs/>
          <w:color w:val="00B0F0"/>
          <w:sz w:val="32"/>
          <w:szCs w:val="32"/>
        </w:rPr>
        <w:t>OPULATION</w:t>
      </w:r>
    </w:p>
    <w:p w14:paraId="7955B692" w14:textId="5E257655" w:rsidR="00450421" w:rsidRDefault="00450421" w:rsidP="00450421">
      <w:r>
        <w:t xml:space="preserve">The patient population for whom public funding of the proposed medical service is intended includes patients </w:t>
      </w:r>
      <w:r w:rsidR="009258B1">
        <w:t>with</w:t>
      </w:r>
      <w:r>
        <w:t xml:space="preserve"> head and neck squamous cell carcinoma (HNSCC) that is (i) recurrent (not amenable to local treatment, who have resectable or unresectable disease) or (ii) metastatic. </w:t>
      </w:r>
      <w:r w:rsidR="009B1FA3">
        <w:t xml:space="preserve">The </w:t>
      </w:r>
      <w:r w:rsidR="006D5120">
        <w:t>a</w:t>
      </w:r>
      <w:r w:rsidR="009B1FA3">
        <w:t>pplicant propose</w:t>
      </w:r>
      <w:r w:rsidR="004B2E08">
        <w:t>d</w:t>
      </w:r>
      <w:r w:rsidR="009B1FA3">
        <w:t xml:space="preserve"> that access to </w:t>
      </w:r>
      <w:r w:rsidR="009258B1">
        <w:t xml:space="preserve">first-line treatment with </w:t>
      </w:r>
      <w:r w:rsidR="009B1FA3">
        <w:t xml:space="preserve">pembrolizumab be based </w:t>
      </w:r>
      <w:r w:rsidR="00370FFE">
        <w:t xml:space="preserve">on </w:t>
      </w:r>
      <w:r w:rsidR="00A77199">
        <w:t xml:space="preserve">a </w:t>
      </w:r>
      <w:r w:rsidR="00370FFE">
        <w:t>minimum PD-L1 expression.</w:t>
      </w:r>
      <w:r w:rsidR="00481171">
        <w:t xml:space="preserve"> </w:t>
      </w:r>
    </w:p>
    <w:p w14:paraId="6849EE61" w14:textId="73EA829A" w:rsidR="00450421" w:rsidRDefault="00450421" w:rsidP="00450421">
      <w:r>
        <w:t xml:space="preserve">The </w:t>
      </w:r>
      <w:r w:rsidR="00195B30">
        <w:t>a</w:t>
      </w:r>
      <w:r>
        <w:t>pplication state</w:t>
      </w:r>
      <w:r w:rsidR="0067447D">
        <w:t>d</w:t>
      </w:r>
      <w:r>
        <w:t xml:space="preserve"> that head and neck cancer includes cancers from 18 different sites including those that occur in the oral cavity, pharynx, larynx, nasal cavity, paranasal sinuses, thyroid and salivary glands and is the fifth most common cancer worldwide, accounting for 5% of all malignancies. In Australia, head and neck cancer was the seventh most commonly diagnosed cancer in Australia in 2013, with 4,409 new cases. In 2014, head and neck cancer was the fifteenth leading cause of cancer death in Australia. More recent data reports that head and neck cancers are ranked fifth in males (3,625 estimated cases in 2017), eleventh in females (1,330 estimated cases in 2017), and eighth overall (4,955 estimated cases in 2017) </w:t>
      </w:r>
      <w:r w:rsidR="00E4004D" w:rsidRPr="00DB4575">
        <w:t>(AIHW 2017)</w:t>
      </w:r>
      <w:r>
        <w:t xml:space="preserve">. Most head and neck cancers arise from squamous cells </w:t>
      </w:r>
      <w:r w:rsidR="00E4004D">
        <w:t xml:space="preserve">(Sanderson </w:t>
      </w:r>
      <w:r w:rsidR="00702870">
        <w:t>&amp;</w:t>
      </w:r>
      <w:r w:rsidR="00E4004D">
        <w:t xml:space="preserve"> Ironside 2002)</w:t>
      </w:r>
      <w:r>
        <w:t>.</w:t>
      </w:r>
    </w:p>
    <w:p w14:paraId="774AFC71" w14:textId="57FBF9FE" w:rsidR="00450421" w:rsidRDefault="00450421" w:rsidP="00450421">
      <w:r>
        <w:t xml:space="preserve">HNSCC is closely associated with cigarette smoking, alcohol consumption and poor oral health in patients in Western countries </w:t>
      </w:r>
      <w:r w:rsidR="00E4004D">
        <w:t xml:space="preserve">(Sanderson </w:t>
      </w:r>
      <w:r w:rsidR="00702870">
        <w:t>&amp;</w:t>
      </w:r>
      <w:r w:rsidR="00E4004D">
        <w:t xml:space="preserve"> Ironside 2002)</w:t>
      </w:r>
      <w:r>
        <w:t xml:space="preserve">. Recently, human papilloma virus (HPV) has been implicated in an increasing number of cases of HNSCC </w:t>
      </w:r>
      <w:r w:rsidR="00702870">
        <w:t>(</w:t>
      </w:r>
      <w:r w:rsidR="00702870" w:rsidRPr="00702870">
        <w:t>Economopoulou</w:t>
      </w:r>
      <w:r w:rsidR="00702870">
        <w:t xml:space="preserve"> </w:t>
      </w:r>
      <w:r w:rsidR="00B07E7D">
        <w:t xml:space="preserve">et al </w:t>
      </w:r>
      <w:r w:rsidR="00702870">
        <w:t>2016)</w:t>
      </w:r>
      <w:r>
        <w:t xml:space="preserve">. The </w:t>
      </w:r>
      <w:r w:rsidR="00195B30">
        <w:t>a</w:t>
      </w:r>
      <w:r>
        <w:t>pplication als</w:t>
      </w:r>
      <w:r w:rsidR="00002B4A">
        <w:t xml:space="preserve">o stated </w:t>
      </w:r>
      <w:r>
        <w:t>that Epstein-Barr virus and cytomegalovirus have also been associated with an increased incidence of head and neck cancers.</w:t>
      </w:r>
    </w:p>
    <w:p w14:paraId="12C368E6" w14:textId="2E3CBAFE" w:rsidR="00450421" w:rsidRDefault="00450421" w:rsidP="00450421">
      <w:r>
        <w:t xml:space="preserve">Symptoms of head and neck cancers may include a lump or a sore that does not heal, a persistent sore throat, difficulty swallowing, and a change or hoarseness in the voice </w:t>
      </w:r>
      <w:r w:rsidR="00E4004D" w:rsidRPr="00DB4575">
        <w:t>(NIH</w:t>
      </w:r>
      <w:r w:rsidR="00E4004D">
        <w:t xml:space="preserve"> Fact Sheet</w:t>
      </w:r>
      <w:r w:rsidR="00E4004D" w:rsidRPr="00DB4575">
        <w:t>)</w:t>
      </w:r>
      <w:r>
        <w:t xml:space="preserve">. Other site specific symptoms may include a white or red patch on the gums, the tongue, or the lining of the mouth; a swelling of the jaw; difficulty speaking or breathing; difficulty hearing, headaches; and ear pain </w:t>
      </w:r>
      <w:r w:rsidR="00E4004D" w:rsidRPr="00C621B2">
        <w:t>(NIH</w:t>
      </w:r>
      <w:r w:rsidR="00E4004D">
        <w:t xml:space="preserve"> Fact Sheet</w:t>
      </w:r>
      <w:r w:rsidR="00E4004D" w:rsidRPr="00C621B2">
        <w:t>)</w:t>
      </w:r>
      <w:r>
        <w:t>.</w:t>
      </w:r>
    </w:p>
    <w:p w14:paraId="6D9BFE1E" w14:textId="0CB02BF8" w:rsidR="00450421" w:rsidRDefault="00450421" w:rsidP="00450421">
      <w:r>
        <w:lastRenderedPageBreak/>
        <w:t xml:space="preserve">A large number of patients with HNSCC present with locally advanced-stage disease (Stage III-IV) with a significant proportion developing disease recurrence after site-specific multimodality therapy </w:t>
      </w:r>
      <w:r w:rsidR="00702870" w:rsidRPr="00DB4575">
        <w:t xml:space="preserve">(Sacco &amp; </w:t>
      </w:r>
      <w:r w:rsidR="00702870">
        <w:t>C</w:t>
      </w:r>
      <w:r w:rsidR="00702870" w:rsidRPr="00702870">
        <w:t>ohen 2015)</w:t>
      </w:r>
      <w:r>
        <w:t>. Survival rates for patients with tumour recurrence or metastatic disease are poor</w:t>
      </w:r>
      <w:r w:rsidR="00702870">
        <w:t xml:space="preserve"> (Economopoulou et al 2016)</w:t>
      </w:r>
      <w:r>
        <w:t xml:space="preserve">, with survival rates falling as tumours grow and metastasise </w:t>
      </w:r>
      <w:r w:rsidR="005969E5">
        <w:t>(Sanderson &amp; Ironside 2002; Tinhofer et al 2016)</w:t>
      </w:r>
      <w:r>
        <w:t>.</w:t>
      </w:r>
    </w:p>
    <w:p w14:paraId="1470B871" w14:textId="77777777" w:rsidR="00450421" w:rsidRDefault="00450421" w:rsidP="00450421">
      <w:r>
        <w:t>Initial treatment usually involves a combination of chemotherapy, radiotherapy and/or surgery, and this can result in disease control for an estimated 33-86% of patients. Patients who progress following this initial treatment have recurrent disease and require subsequent treatment. In patients who present with metastatic disease, therapy is usually the same as for patients who develop recurrent disease following initial treatment.</w:t>
      </w:r>
    </w:p>
    <w:p w14:paraId="43607E20" w14:textId="0A8F8764" w:rsidR="00450421" w:rsidRDefault="00450421" w:rsidP="00450421">
      <w:r>
        <w:t>PD-L1 testing is proposed as a means of determining which patients would be eligible for receiving the codependent drug</w:t>
      </w:r>
      <w:r w:rsidR="000B2B1B">
        <w:t>,</w:t>
      </w:r>
      <w:r>
        <w:t xml:space="preserve"> pembrolizumab</w:t>
      </w:r>
      <w:r w:rsidR="00213FA8">
        <w:t>,</w:t>
      </w:r>
      <w:r w:rsidR="00CD747A">
        <w:t xml:space="preserve"> as monotherapy</w:t>
      </w:r>
      <w:r w:rsidR="00484289">
        <w:t xml:space="preserve"> or as combination therapy</w:t>
      </w:r>
      <w:r w:rsidR="006D5120">
        <w:t>. The a</w:t>
      </w:r>
      <w:r>
        <w:t>pplicant prop</w:t>
      </w:r>
      <w:r w:rsidR="00452171">
        <w:t>ose</w:t>
      </w:r>
      <w:r w:rsidR="00213FA8">
        <w:t>d</w:t>
      </w:r>
      <w:r w:rsidR="00452171">
        <w:t xml:space="preserve"> that programmed cell death-</w:t>
      </w:r>
      <w:r>
        <w:t>ligand 1 (PD-L1) testing w</w:t>
      </w:r>
      <w:r w:rsidR="00213FA8">
        <w:t>ould</w:t>
      </w:r>
      <w:r>
        <w:t xml:space="preserve"> be utilised to determine eligibility for pembrolizumab </w:t>
      </w:r>
      <w:r w:rsidR="00484289">
        <w:t>therapy</w:t>
      </w:r>
      <w:r>
        <w:t xml:space="preserve"> as first-line treatment</w:t>
      </w:r>
      <w:r w:rsidR="00481171">
        <w:t>. T</w:t>
      </w:r>
      <w:r>
        <w:t xml:space="preserve">he KEYNOTE-048 trial </w:t>
      </w:r>
      <w:r w:rsidR="00481171">
        <w:t xml:space="preserve">provides evidence of the use of </w:t>
      </w:r>
      <w:r>
        <w:t xml:space="preserve">pembrolizumab as monotherapy or in combination with a platinum-based drug and </w:t>
      </w:r>
      <w:r w:rsidR="003C437C">
        <w:t>5-flurouracil [</w:t>
      </w:r>
      <w:r>
        <w:t>5-FU</w:t>
      </w:r>
      <w:r w:rsidR="003C437C">
        <w:t>]</w:t>
      </w:r>
      <w:r>
        <w:t xml:space="preserve"> use as first-line treatment in patients with recurrent or metastatic HNSCC</w:t>
      </w:r>
      <w:r w:rsidR="00481171">
        <w:t xml:space="preserve">. The trial </w:t>
      </w:r>
      <w:r>
        <w:t>indicate</w:t>
      </w:r>
      <w:r w:rsidR="00481171">
        <w:t>d</w:t>
      </w:r>
      <w:r>
        <w:t xml:space="preserve"> that PD-L1 </w:t>
      </w:r>
      <w:r w:rsidR="00213FA8">
        <w:t xml:space="preserve">expression measured as a CPS of </w:t>
      </w:r>
      <w:r w:rsidR="00213FA8" w:rsidRPr="00655D82">
        <w:rPr>
          <w:rFonts w:cs="Calibri"/>
        </w:rPr>
        <w:t>≥</w:t>
      </w:r>
      <w:r w:rsidR="00213FA8">
        <w:t xml:space="preserve">1 </w:t>
      </w:r>
      <w:r>
        <w:t xml:space="preserve">is a marker for improved efficacy with </w:t>
      </w:r>
      <w:r w:rsidR="0048091D">
        <w:t>pembrolizumab monotherapy</w:t>
      </w:r>
      <w:r>
        <w:t>.</w:t>
      </w:r>
    </w:p>
    <w:p w14:paraId="67D35881" w14:textId="04FD6965" w:rsidR="00450421" w:rsidRDefault="006D5120" w:rsidP="00450421">
      <w:r>
        <w:t>The a</w:t>
      </w:r>
      <w:r w:rsidR="00450421">
        <w:t>pplicant advised that pembrolizumab is currently TGA-registered for second-line treatment of patients with recurrent or metastatic HNSCC, with disease progression on or after platinum-containing chemotherapy. TGA registration was based on the open-label KEYNOTE-055 study, with no designation for a biomarker.</w:t>
      </w:r>
    </w:p>
    <w:p w14:paraId="31F7469F" w14:textId="341AC2D2" w:rsidR="00450421" w:rsidRDefault="00450421" w:rsidP="00450421">
      <w:r>
        <w:t xml:space="preserve">PASC </w:t>
      </w:r>
      <w:r w:rsidR="008532DF">
        <w:t xml:space="preserve">previously </w:t>
      </w:r>
      <w:r>
        <w:t>noted a number of codependent applications have been submitted for MBS funding of PD-1/PD-L1 testing: in non-small cell lung cancer (NSCLC); head and neck squamous cell carcinoma (HNSCC); urothelial cancer</w:t>
      </w:r>
      <w:r w:rsidR="00213FA8">
        <w:t>;</w:t>
      </w:r>
      <w:r>
        <w:t xml:space="preserve"> </w:t>
      </w:r>
      <w:r w:rsidR="00EC16E2">
        <w:t xml:space="preserve">and triple negative breast cancer (TNBC) </w:t>
      </w:r>
      <w:r>
        <w:t>(</w:t>
      </w:r>
      <w:r w:rsidR="00396231" w:rsidRPr="00396231">
        <w:fldChar w:fldCharType="begin"/>
      </w:r>
      <w:r w:rsidR="00396231" w:rsidRPr="00396231">
        <w:instrText xml:space="preserve"> REF _Ref514929764 \h </w:instrText>
      </w:r>
      <w:r w:rsidR="00396231">
        <w:instrText xml:space="preserve"> \* MERGEFORMAT </w:instrText>
      </w:r>
      <w:r w:rsidR="00396231" w:rsidRPr="00396231">
        <w:fldChar w:fldCharType="separate"/>
      </w:r>
      <w:r w:rsidR="00396231" w:rsidRPr="00396231">
        <w:t>Table 1</w:t>
      </w:r>
      <w:r w:rsidR="00396231" w:rsidRPr="00396231">
        <w:fldChar w:fldCharType="end"/>
      </w:r>
      <w:r>
        <w:t>). Application</w:t>
      </w:r>
      <w:r w:rsidR="001877DC">
        <w:t>s</w:t>
      </w:r>
      <w:r>
        <w:t xml:space="preserve"> 1414 </w:t>
      </w:r>
      <w:r w:rsidR="001877DC">
        <w:t>and 1440 (later-line and first-line NSCLC, respectively) were</w:t>
      </w:r>
      <w:r>
        <w:t xml:space="preserve"> not supported by</w:t>
      </w:r>
      <w:r w:rsidR="00452171">
        <w:t xml:space="preserve"> MSAC. Th</w:t>
      </w:r>
      <w:r w:rsidR="001877DC">
        <w:t>e latter</w:t>
      </w:r>
      <w:r w:rsidR="00452171">
        <w:t xml:space="preserve"> was </w:t>
      </w:r>
      <w:r w:rsidR="00CD747A">
        <w:t xml:space="preserve">successfully </w:t>
      </w:r>
      <w:r w:rsidR="00452171">
        <w:t>re</w:t>
      </w:r>
      <w:r w:rsidR="00002B4A">
        <w:t>-</w:t>
      </w:r>
      <w:r w:rsidR="00452171">
        <w:t>submitted as A</w:t>
      </w:r>
      <w:r>
        <w:t>pplication 1440.1</w:t>
      </w:r>
      <w:r w:rsidR="00002B4A">
        <w:t>,</w:t>
      </w:r>
      <w:r>
        <w:t xml:space="preserve"> and </w:t>
      </w:r>
      <w:r w:rsidR="0044111E">
        <w:t xml:space="preserve">a PD-L1 test in patients with NSCLC </w:t>
      </w:r>
      <w:r w:rsidR="006C09AE">
        <w:t>is now included</w:t>
      </w:r>
      <w:r w:rsidR="0044111E">
        <w:t xml:space="preserve"> on the MBS</w:t>
      </w:r>
      <w:r w:rsidR="003C437C">
        <w:t xml:space="preserve"> (Item 72814)</w:t>
      </w:r>
      <w:r>
        <w:t xml:space="preserve">. </w:t>
      </w:r>
      <w:r w:rsidR="009D6A35">
        <w:t>The o</w:t>
      </w:r>
      <w:r>
        <w:t xml:space="preserve">ther applications </w:t>
      </w:r>
      <w:r w:rsidR="009D6A35">
        <w:t xml:space="preserve">detailed in Table 1 </w:t>
      </w:r>
      <w:r>
        <w:t>have not yet been considered by MSAC</w:t>
      </w:r>
      <w:r w:rsidR="003C437C" w:rsidRPr="009258B1">
        <w:t>,</w:t>
      </w:r>
      <w:r w:rsidR="009F0B46" w:rsidRPr="00DB4575">
        <w:t xml:space="preserve"> </w:t>
      </w:r>
      <w:r w:rsidR="00002B4A">
        <w:t xml:space="preserve">except for MSAC 1570, </w:t>
      </w:r>
      <w:r w:rsidR="009F0B46" w:rsidRPr="009258B1">
        <w:t>which</w:t>
      </w:r>
      <w:r w:rsidR="008B7DF6">
        <w:t xml:space="preserve"> was</w:t>
      </w:r>
      <w:r w:rsidR="009F0B46" w:rsidRPr="009258B1">
        <w:t xml:space="preserve"> </w:t>
      </w:r>
      <w:r w:rsidR="009D164B">
        <w:t>considered at</w:t>
      </w:r>
      <w:r w:rsidR="009F0B46" w:rsidRPr="009258B1">
        <w:t xml:space="preserve"> the </w:t>
      </w:r>
      <w:r w:rsidR="009F0B46" w:rsidRPr="00DB4575">
        <w:t>April</w:t>
      </w:r>
      <w:r w:rsidR="009F0B46" w:rsidRPr="009258B1">
        <w:t xml:space="preserve"> 2020 MSAC meeting</w:t>
      </w:r>
      <w:r>
        <w:t>.</w:t>
      </w:r>
    </w:p>
    <w:p w14:paraId="765D21F7" w14:textId="0FDEE139" w:rsidR="00396231" w:rsidRDefault="00396231" w:rsidP="00396231">
      <w:pPr>
        <w:pStyle w:val="Caption"/>
        <w:spacing w:before="220"/>
        <w:ind w:left="284" w:hanging="284"/>
      </w:pPr>
      <w:bookmarkStart w:id="2" w:name="_Ref514929764"/>
      <w:r w:rsidRPr="00C2484B">
        <w:t xml:space="preserve">Table </w:t>
      </w:r>
      <w:r w:rsidRPr="00C2484B">
        <w:rPr>
          <w:b w:val="0"/>
          <w:i/>
        </w:rPr>
        <w:fldChar w:fldCharType="begin"/>
      </w:r>
      <w:r w:rsidRPr="00C2484B">
        <w:instrText xml:space="preserve"> SEQ Table \* ARABIC </w:instrText>
      </w:r>
      <w:r w:rsidRPr="00C2484B">
        <w:rPr>
          <w:b w:val="0"/>
          <w:i/>
        </w:rPr>
        <w:fldChar w:fldCharType="separate"/>
      </w:r>
      <w:r w:rsidR="008672A0">
        <w:rPr>
          <w:noProof/>
        </w:rPr>
        <w:t>1</w:t>
      </w:r>
      <w:r w:rsidRPr="00C2484B">
        <w:rPr>
          <w:b w:val="0"/>
          <w:i/>
        </w:rPr>
        <w:fldChar w:fldCharType="end"/>
      </w:r>
      <w:bookmarkEnd w:id="2"/>
      <w:r>
        <w:t xml:space="preserve">: </w:t>
      </w:r>
      <w:r w:rsidR="006D5120">
        <w:t>Previous and c</w:t>
      </w:r>
      <w:r w:rsidRPr="00C2484B">
        <w:t xml:space="preserve">urrent </w:t>
      </w:r>
      <w:r w:rsidR="006D5120">
        <w:t xml:space="preserve">MSAC </w:t>
      </w:r>
      <w:r w:rsidRPr="00C2484B">
        <w:t>applications for PD-1/PD-L1 testing</w:t>
      </w:r>
    </w:p>
    <w:tbl>
      <w:tblPr>
        <w:tblStyle w:val="TableGrid"/>
        <w:tblW w:w="0" w:type="auto"/>
        <w:tblInd w:w="-5" w:type="dxa"/>
        <w:tblCellMar>
          <w:left w:w="28" w:type="dxa"/>
          <w:right w:w="28" w:type="dxa"/>
        </w:tblCellMar>
        <w:tblLook w:val="04A0" w:firstRow="1" w:lastRow="0" w:firstColumn="1" w:lastColumn="0" w:noHBand="0" w:noVBand="1"/>
        <w:tblCaption w:val="Current applications for PD-1/PD-L1 testing"/>
        <w:tblDescription w:val="Current applications for PD-1/PD-L1 testing"/>
      </w:tblPr>
      <w:tblGrid>
        <w:gridCol w:w="1701"/>
        <w:gridCol w:w="1418"/>
        <w:gridCol w:w="1984"/>
        <w:gridCol w:w="2977"/>
        <w:gridCol w:w="941"/>
      </w:tblGrid>
      <w:tr w:rsidR="00DB4575" w:rsidRPr="008C695F" w14:paraId="0B17F44D" w14:textId="77777777" w:rsidTr="00D2466D">
        <w:trPr>
          <w:tblHeader/>
        </w:trPr>
        <w:tc>
          <w:tcPr>
            <w:tcW w:w="1701" w:type="dxa"/>
            <w:vAlign w:val="center"/>
          </w:tcPr>
          <w:p w14:paraId="7610BCD4" w14:textId="77777777" w:rsidR="00DB4575" w:rsidRPr="008C695F" w:rsidRDefault="00DB4575" w:rsidP="00D2466D">
            <w:pPr>
              <w:pStyle w:val="BodyText"/>
              <w:spacing w:before="40" w:after="40"/>
              <w:ind w:left="0"/>
              <w:rPr>
                <w:rFonts w:ascii="Arial Narrow" w:hAnsi="Arial Narrow"/>
                <w:b/>
                <w:sz w:val="20"/>
              </w:rPr>
            </w:pPr>
            <w:r w:rsidRPr="008C695F">
              <w:rPr>
                <w:rFonts w:ascii="Arial Narrow" w:hAnsi="Arial Narrow"/>
                <w:b/>
                <w:sz w:val="20"/>
              </w:rPr>
              <w:t>Application</w:t>
            </w:r>
          </w:p>
        </w:tc>
        <w:tc>
          <w:tcPr>
            <w:tcW w:w="1418" w:type="dxa"/>
            <w:vAlign w:val="center"/>
          </w:tcPr>
          <w:p w14:paraId="7B28FF88" w14:textId="77777777" w:rsidR="00DB4575" w:rsidRPr="008C695F" w:rsidRDefault="00DB4575" w:rsidP="00CC1DD6">
            <w:pPr>
              <w:pStyle w:val="BodyText"/>
              <w:spacing w:before="40" w:after="40"/>
              <w:ind w:left="0"/>
              <w:jc w:val="center"/>
              <w:rPr>
                <w:rFonts w:ascii="Arial Narrow" w:hAnsi="Arial Narrow"/>
                <w:b/>
                <w:sz w:val="20"/>
              </w:rPr>
            </w:pPr>
            <w:r w:rsidRPr="008C695F">
              <w:rPr>
                <w:rFonts w:ascii="Arial Narrow" w:hAnsi="Arial Narrow"/>
                <w:b/>
                <w:sz w:val="20"/>
              </w:rPr>
              <w:t>Patient group</w:t>
            </w:r>
          </w:p>
        </w:tc>
        <w:tc>
          <w:tcPr>
            <w:tcW w:w="1984" w:type="dxa"/>
          </w:tcPr>
          <w:p w14:paraId="6EE0019C" w14:textId="4894CDA3" w:rsidR="00DB4575" w:rsidRPr="008C695F" w:rsidRDefault="00DB4575" w:rsidP="00D2466D">
            <w:pPr>
              <w:pStyle w:val="BodyText"/>
              <w:spacing w:before="40" w:after="40"/>
              <w:ind w:left="0"/>
              <w:jc w:val="center"/>
              <w:rPr>
                <w:rFonts w:ascii="Arial Narrow" w:hAnsi="Arial Narrow"/>
                <w:b/>
                <w:sz w:val="20"/>
              </w:rPr>
            </w:pPr>
            <w:r>
              <w:rPr>
                <w:rFonts w:ascii="Arial Narrow" w:hAnsi="Arial Narrow"/>
                <w:b/>
                <w:sz w:val="20"/>
              </w:rPr>
              <w:t xml:space="preserve">PD-1/PD-L1 </w:t>
            </w:r>
            <w:r w:rsidR="00D2466D">
              <w:rPr>
                <w:rFonts w:ascii="Arial Narrow" w:hAnsi="Arial Narrow"/>
                <w:b/>
                <w:sz w:val="20"/>
              </w:rPr>
              <w:t>threshold</w:t>
            </w:r>
          </w:p>
        </w:tc>
        <w:tc>
          <w:tcPr>
            <w:tcW w:w="2977" w:type="dxa"/>
            <w:vAlign w:val="center"/>
          </w:tcPr>
          <w:p w14:paraId="22AAAB98" w14:textId="1C16FB21" w:rsidR="00DB4575" w:rsidRPr="008C695F" w:rsidRDefault="00DB4575" w:rsidP="00351961">
            <w:pPr>
              <w:pStyle w:val="BodyText"/>
              <w:spacing w:before="40" w:after="40"/>
              <w:ind w:left="0"/>
              <w:jc w:val="center"/>
              <w:rPr>
                <w:rFonts w:ascii="Arial Narrow" w:hAnsi="Arial Narrow"/>
                <w:b/>
                <w:sz w:val="20"/>
              </w:rPr>
            </w:pPr>
            <w:r w:rsidRPr="008C695F">
              <w:rPr>
                <w:rFonts w:ascii="Arial Narrow" w:hAnsi="Arial Narrow"/>
                <w:b/>
                <w:sz w:val="20"/>
              </w:rPr>
              <w:t>Codependent medicine</w:t>
            </w:r>
          </w:p>
        </w:tc>
        <w:tc>
          <w:tcPr>
            <w:tcW w:w="941" w:type="dxa"/>
            <w:vAlign w:val="center"/>
          </w:tcPr>
          <w:p w14:paraId="0885ABAE" w14:textId="77777777" w:rsidR="00DB4575" w:rsidRPr="008C695F" w:rsidRDefault="00DB4575" w:rsidP="00CC1DD6">
            <w:pPr>
              <w:pStyle w:val="BodyText"/>
              <w:spacing w:before="40" w:after="40"/>
              <w:ind w:left="0" w:right="62"/>
              <w:jc w:val="center"/>
              <w:rPr>
                <w:rFonts w:ascii="Arial Narrow" w:hAnsi="Arial Narrow"/>
                <w:b/>
                <w:sz w:val="20"/>
              </w:rPr>
            </w:pPr>
            <w:r w:rsidRPr="008C695F">
              <w:rPr>
                <w:rFonts w:ascii="Arial Narrow" w:hAnsi="Arial Narrow"/>
                <w:b/>
                <w:sz w:val="20"/>
              </w:rPr>
              <w:t>Applicant</w:t>
            </w:r>
          </w:p>
        </w:tc>
      </w:tr>
      <w:tr w:rsidR="00DB4575" w:rsidRPr="008C695F" w14:paraId="6F4C3E71" w14:textId="77777777" w:rsidTr="00D2466D">
        <w:tc>
          <w:tcPr>
            <w:tcW w:w="1701" w:type="dxa"/>
            <w:vAlign w:val="center"/>
          </w:tcPr>
          <w:p w14:paraId="3103E964" w14:textId="43B47FD5" w:rsidR="00DB4575" w:rsidRPr="008C695F" w:rsidRDefault="001877DC" w:rsidP="00D2466D">
            <w:pPr>
              <w:pStyle w:val="BodyText"/>
              <w:spacing w:before="40" w:after="40"/>
              <w:ind w:left="0"/>
              <w:rPr>
                <w:rFonts w:ascii="Arial Narrow" w:hAnsi="Arial Narrow"/>
                <w:sz w:val="20"/>
              </w:rPr>
            </w:pPr>
            <w:r>
              <w:rPr>
                <w:rFonts w:ascii="Arial Narrow" w:hAnsi="Arial Narrow"/>
                <w:sz w:val="20"/>
              </w:rPr>
              <w:t xml:space="preserve">1414, </w:t>
            </w:r>
            <w:r w:rsidR="00DB4575">
              <w:rPr>
                <w:rFonts w:ascii="Arial Narrow" w:hAnsi="Arial Narrow"/>
                <w:sz w:val="20"/>
              </w:rPr>
              <w:t>1440</w:t>
            </w:r>
            <w:r>
              <w:rPr>
                <w:rFonts w:ascii="Arial Narrow" w:hAnsi="Arial Narrow"/>
                <w:sz w:val="20"/>
              </w:rPr>
              <w:t>,</w:t>
            </w:r>
            <w:r w:rsidR="00DB4575">
              <w:rPr>
                <w:rFonts w:ascii="Arial Narrow" w:hAnsi="Arial Narrow"/>
                <w:sz w:val="20"/>
              </w:rPr>
              <w:t xml:space="preserve"> </w:t>
            </w:r>
            <w:r w:rsidR="00DB4575" w:rsidRPr="008C695F">
              <w:rPr>
                <w:rFonts w:ascii="Arial Narrow" w:hAnsi="Arial Narrow"/>
                <w:sz w:val="20"/>
              </w:rPr>
              <w:t>1440.1</w:t>
            </w:r>
            <w:r w:rsidR="008B7DF6">
              <w:rPr>
                <w:rFonts w:ascii="Arial Narrow" w:hAnsi="Arial Narrow"/>
                <w:sz w:val="20"/>
              </w:rPr>
              <w:t xml:space="preserve"> – MBS item 72814 listed on 1 January 2019</w:t>
            </w:r>
          </w:p>
        </w:tc>
        <w:tc>
          <w:tcPr>
            <w:tcW w:w="1418" w:type="dxa"/>
            <w:vAlign w:val="center"/>
          </w:tcPr>
          <w:p w14:paraId="7E1D7CBD" w14:textId="77777777" w:rsidR="00DB4575" w:rsidRPr="008C695F" w:rsidRDefault="00DB4575" w:rsidP="00CC1DD6">
            <w:pPr>
              <w:pStyle w:val="BodyText"/>
              <w:spacing w:before="40" w:after="40"/>
              <w:ind w:left="0"/>
              <w:jc w:val="center"/>
              <w:rPr>
                <w:rFonts w:ascii="Arial Narrow" w:hAnsi="Arial Narrow"/>
                <w:sz w:val="20"/>
              </w:rPr>
            </w:pPr>
            <w:r w:rsidRPr="008C695F">
              <w:rPr>
                <w:rFonts w:ascii="Arial Narrow" w:hAnsi="Arial Narrow"/>
                <w:sz w:val="20"/>
              </w:rPr>
              <w:t>NSCLC</w:t>
            </w:r>
          </w:p>
        </w:tc>
        <w:tc>
          <w:tcPr>
            <w:tcW w:w="1984" w:type="dxa"/>
          </w:tcPr>
          <w:p w14:paraId="4C474F94" w14:textId="77777777" w:rsidR="00DB4575" w:rsidRPr="008C695F" w:rsidRDefault="00DB4575" w:rsidP="00CC1DD6">
            <w:pPr>
              <w:pStyle w:val="BodyText"/>
              <w:spacing w:before="40" w:after="40"/>
              <w:ind w:left="0"/>
              <w:jc w:val="center"/>
              <w:rPr>
                <w:rFonts w:ascii="Arial Narrow" w:hAnsi="Arial Narrow"/>
                <w:sz w:val="20"/>
              </w:rPr>
            </w:pPr>
            <w:r>
              <w:rPr>
                <w:rFonts w:ascii="Arial Narrow" w:hAnsi="Arial Narrow"/>
                <w:sz w:val="20"/>
              </w:rPr>
              <w:t>TPS ≥50%</w:t>
            </w:r>
          </w:p>
        </w:tc>
        <w:tc>
          <w:tcPr>
            <w:tcW w:w="2977" w:type="dxa"/>
            <w:vAlign w:val="center"/>
          </w:tcPr>
          <w:p w14:paraId="66C4B06A" w14:textId="77777777" w:rsidR="00DB4575" w:rsidRPr="008C695F" w:rsidRDefault="00DB4575" w:rsidP="00CC1DD6">
            <w:pPr>
              <w:pStyle w:val="BodyText"/>
              <w:spacing w:before="40" w:after="40"/>
              <w:ind w:left="0"/>
              <w:jc w:val="center"/>
              <w:rPr>
                <w:rFonts w:ascii="Arial Narrow" w:hAnsi="Arial Narrow"/>
                <w:sz w:val="20"/>
              </w:rPr>
            </w:pPr>
            <w:r w:rsidRPr="008C695F">
              <w:rPr>
                <w:rFonts w:ascii="Arial Narrow" w:hAnsi="Arial Narrow"/>
                <w:sz w:val="20"/>
              </w:rPr>
              <w:t>Pembrolizumab</w:t>
            </w:r>
          </w:p>
        </w:tc>
        <w:tc>
          <w:tcPr>
            <w:tcW w:w="941" w:type="dxa"/>
            <w:vAlign w:val="center"/>
          </w:tcPr>
          <w:p w14:paraId="22B0AF92" w14:textId="77777777" w:rsidR="00DB4575" w:rsidRPr="008C695F" w:rsidRDefault="00DB4575" w:rsidP="00CC1DD6">
            <w:pPr>
              <w:pStyle w:val="BodyText"/>
              <w:spacing w:before="40" w:after="40"/>
              <w:ind w:left="0" w:right="62"/>
              <w:jc w:val="center"/>
              <w:rPr>
                <w:rFonts w:ascii="Arial Narrow" w:hAnsi="Arial Narrow"/>
                <w:sz w:val="20"/>
              </w:rPr>
            </w:pPr>
            <w:r>
              <w:rPr>
                <w:rFonts w:ascii="Arial Narrow" w:hAnsi="Arial Narrow"/>
                <w:sz w:val="20"/>
              </w:rPr>
              <w:t>MSD</w:t>
            </w:r>
          </w:p>
        </w:tc>
      </w:tr>
      <w:tr w:rsidR="00DB4575" w:rsidRPr="008C695F" w14:paraId="40BFD366" w14:textId="77777777" w:rsidTr="00D2466D">
        <w:tc>
          <w:tcPr>
            <w:tcW w:w="1701" w:type="dxa"/>
            <w:vAlign w:val="center"/>
          </w:tcPr>
          <w:p w14:paraId="5B045D0D" w14:textId="77777777" w:rsidR="00DB4575" w:rsidRPr="008C695F" w:rsidRDefault="00DB4575" w:rsidP="00D2466D">
            <w:pPr>
              <w:pStyle w:val="BodyText"/>
              <w:spacing w:before="40" w:after="40"/>
              <w:ind w:left="0"/>
              <w:rPr>
                <w:rFonts w:ascii="Arial Narrow" w:hAnsi="Arial Narrow"/>
                <w:sz w:val="20"/>
              </w:rPr>
            </w:pPr>
            <w:r>
              <w:rPr>
                <w:rFonts w:ascii="Arial Narrow" w:hAnsi="Arial Narrow"/>
                <w:sz w:val="20"/>
              </w:rPr>
              <w:t>1445</w:t>
            </w:r>
          </w:p>
        </w:tc>
        <w:tc>
          <w:tcPr>
            <w:tcW w:w="1418" w:type="dxa"/>
            <w:vAlign w:val="center"/>
          </w:tcPr>
          <w:p w14:paraId="51729A0E" w14:textId="77777777" w:rsidR="00DB4575" w:rsidRPr="008C695F" w:rsidRDefault="00DB4575" w:rsidP="00CC1DD6">
            <w:pPr>
              <w:pStyle w:val="BodyText"/>
              <w:spacing w:before="40" w:after="40"/>
              <w:ind w:left="0"/>
              <w:jc w:val="center"/>
              <w:rPr>
                <w:rFonts w:ascii="Arial Narrow" w:hAnsi="Arial Narrow"/>
                <w:sz w:val="20"/>
              </w:rPr>
            </w:pPr>
            <w:r>
              <w:rPr>
                <w:rFonts w:ascii="Arial Narrow" w:hAnsi="Arial Narrow"/>
                <w:sz w:val="20"/>
              </w:rPr>
              <w:t>Bladder cancer</w:t>
            </w:r>
          </w:p>
        </w:tc>
        <w:tc>
          <w:tcPr>
            <w:tcW w:w="1984" w:type="dxa"/>
          </w:tcPr>
          <w:p w14:paraId="348CFF3A" w14:textId="77777777" w:rsidR="00DB4575" w:rsidRPr="008C695F" w:rsidRDefault="00DB4575" w:rsidP="00CC1DD6">
            <w:pPr>
              <w:pStyle w:val="BodyText"/>
              <w:spacing w:before="40" w:after="40"/>
              <w:ind w:left="0"/>
              <w:jc w:val="center"/>
              <w:rPr>
                <w:rFonts w:ascii="Arial Narrow" w:hAnsi="Arial Narrow"/>
                <w:sz w:val="20"/>
              </w:rPr>
            </w:pPr>
            <w:r>
              <w:rPr>
                <w:rFonts w:ascii="Arial Narrow" w:hAnsi="Arial Narrow"/>
                <w:sz w:val="20"/>
              </w:rPr>
              <w:t>CPS ≥1%</w:t>
            </w:r>
          </w:p>
        </w:tc>
        <w:tc>
          <w:tcPr>
            <w:tcW w:w="2977" w:type="dxa"/>
            <w:vAlign w:val="center"/>
          </w:tcPr>
          <w:p w14:paraId="20281C61" w14:textId="77777777" w:rsidR="00DB4575" w:rsidRPr="008C695F" w:rsidRDefault="00DB4575" w:rsidP="00CC1DD6">
            <w:pPr>
              <w:pStyle w:val="BodyText"/>
              <w:spacing w:before="40" w:after="40"/>
              <w:ind w:left="0"/>
              <w:jc w:val="center"/>
              <w:rPr>
                <w:rFonts w:ascii="Arial Narrow" w:hAnsi="Arial Narrow"/>
                <w:sz w:val="20"/>
              </w:rPr>
            </w:pPr>
            <w:r>
              <w:rPr>
                <w:rFonts w:ascii="Arial Narrow" w:hAnsi="Arial Narrow"/>
                <w:sz w:val="20"/>
              </w:rPr>
              <w:t xml:space="preserve">Pembrolizumab </w:t>
            </w:r>
          </w:p>
        </w:tc>
        <w:tc>
          <w:tcPr>
            <w:tcW w:w="941" w:type="dxa"/>
            <w:vAlign w:val="center"/>
          </w:tcPr>
          <w:p w14:paraId="3DD57394" w14:textId="77777777" w:rsidR="00DB4575" w:rsidRPr="008C695F" w:rsidRDefault="00DB4575" w:rsidP="00CC1DD6">
            <w:pPr>
              <w:pStyle w:val="BodyText"/>
              <w:spacing w:before="40" w:after="40"/>
              <w:ind w:left="0" w:right="62"/>
              <w:jc w:val="center"/>
              <w:rPr>
                <w:rFonts w:ascii="Arial Narrow" w:hAnsi="Arial Narrow"/>
                <w:sz w:val="20"/>
              </w:rPr>
            </w:pPr>
            <w:r>
              <w:rPr>
                <w:rFonts w:ascii="Arial Narrow" w:hAnsi="Arial Narrow"/>
                <w:sz w:val="20"/>
              </w:rPr>
              <w:t>MSD</w:t>
            </w:r>
          </w:p>
        </w:tc>
      </w:tr>
      <w:tr w:rsidR="00DB4575" w:rsidRPr="008C695F" w14:paraId="76232F6A" w14:textId="77777777" w:rsidTr="00D2466D">
        <w:tc>
          <w:tcPr>
            <w:tcW w:w="1701" w:type="dxa"/>
            <w:vAlign w:val="center"/>
          </w:tcPr>
          <w:p w14:paraId="1A1DD9B5" w14:textId="77777777" w:rsidR="00DB4575" w:rsidRPr="008C695F" w:rsidRDefault="00DB4575" w:rsidP="00D2466D">
            <w:pPr>
              <w:pStyle w:val="BodyText"/>
              <w:spacing w:before="40" w:after="40"/>
              <w:ind w:left="0"/>
              <w:rPr>
                <w:rFonts w:ascii="Arial Narrow" w:hAnsi="Arial Narrow"/>
                <w:sz w:val="20"/>
              </w:rPr>
            </w:pPr>
            <w:r>
              <w:rPr>
                <w:rFonts w:ascii="Arial Narrow" w:hAnsi="Arial Narrow"/>
                <w:sz w:val="20"/>
              </w:rPr>
              <w:t>1453</w:t>
            </w:r>
          </w:p>
        </w:tc>
        <w:tc>
          <w:tcPr>
            <w:tcW w:w="1418" w:type="dxa"/>
            <w:vAlign w:val="center"/>
          </w:tcPr>
          <w:p w14:paraId="0635AC94" w14:textId="3704EDE3" w:rsidR="00DB4575" w:rsidRPr="008C695F" w:rsidRDefault="00DB4575" w:rsidP="001877DC">
            <w:pPr>
              <w:pStyle w:val="BodyText"/>
              <w:spacing w:before="40" w:after="40"/>
              <w:ind w:left="0"/>
              <w:jc w:val="center"/>
              <w:rPr>
                <w:rFonts w:ascii="Arial Narrow" w:hAnsi="Arial Narrow"/>
                <w:sz w:val="20"/>
              </w:rPr>
            </w:pPr>
            <w:r>
              <w:rPr>
                <w:rFonts w:ascii="Arial Narrow" w:hAnsi="Arial Narrow"/>
                <w:sz w:val="20"/>
              </w:rPr>
              <w:t>Mesothelioma</w:t>
            </w:r>
          </w:p>
        </w:tc>
        <w:tc>
          <w:tcPr>
            <w:tcW w:w="1984" w:type="dxa"/>
          </w:tcPr>
          <w:p w14:paraId="542A699B" w14:textId="77777777" w:rsidR="00DB4575" w:rsidRPr="008C695F" w:rsidRDefault="00DB4575" w:rsidP="00CC1DD6">
            <w:pPr>
              <w:pStyle w:val="BodyText"/>
              <w:spacing w:before="40" w:after="40"/>
              <w:ind w:left="0"/>
              <w:jc w:val="center"/>
              <w:rPr>
                <w:rFonts w:ascii="Arial Narrow" w:hAnsi="Arial Narrow"/>
                <w:sz w:val="20"/>
              </w:rPr>
            </w:pPr>
            <w:r>
              <w:rPr>
                <w:rFonts w:ascii="Arial Narrow" w:hAnsi="Arial Narrow"/>
                <w:sz w:val="20"/>
              </w:rPr>
              <w:t>TPS ≥1%</w:t>
            </w:r>
          </w:p>
        </w:tc>
        <w:tc>
          <w:tcPr>
            <w:tcW w:w="2977" w:type="dxa"/>
            <w:vAlign w:val="center"/>
          </w:tcPr>
          <w:p w14:paraId="7A222FDA" w14:textId="77777777" w:rsidR="00DB4575" w:rsidRPr="008C695F" w:rsidRDefault="00DB4575" w:rsidP="00CC1DD6">
            <w:pPr>
              <w:pStyle w:val="BodyText"/>
              <w:spacing w:before="40" w:after="40"/>
              <w:ind w:left="0"/>
              <w:jc w:val="center"/>
              <w:rPr>
                <w:rFonts w:ascii="Arial Narrow" w:hAnsi="Arial Narrow"/>
                <w:sz w:val="20"/>
              </w:rPr>
            </w:pPr>
            <w:r>
              <w:rPr>
                <w:rFonts w:ascii="Arial Narrow" w:hAnsi="Arial Narrow"/>
                <w:sz w:val="20"/>
              </w:rPr>
              <w:t xml:space="preserve">Pembrolizumab </w:t>
            </w:r>
          </w:p>
        </w:tc>
        <w:tc>
          <w:tcPr>
            <w:tcW w:w="941" w:type="dxa"/>
            <w:vAlign w:val="center"/>
          </w:tcPr>
          <w:p w14:paraId="0C92C884" w14:textId="77777777" w:rsidR="00DB4575" w:rsidRPr="008C695F" w:rsidRDefault="00DB4575" w:rsidP="00CC1DD6">
            <w:pPr>
              <w:pStyle w:val="BodyText"/>
              <w:spacing w:before="40" w:after="40"/>
              <w:ind w:left="0" w:right="62"/>
              <w:jc w:val="center"/>
              <w:rPr>
                <w:rFonts w:ascii="Arial Narrow" w:hAnsi="Arial Narrow"/>
                <w:sz w:val="20"/>
              </w:rPr>
            </w:pPr>
            <w:r>
              <w:rPr>
                <w:rFonts w:ascii="Arial Narrow" w:hAnsi="Arial Narrow"/>
                <w:sz w:val="20"/>
              </w:rPr>
              <w:t>MSD</w:t>
            </w:r>
          </w:p>
        </w:tc>
      </w:tr>
      <w:tr w:rsidR="00DB4575" w:rsidRPr="008C695F" w14:paraId="4C6AA570" w14:textId="77777777" w:rsidTr="00D2466D">
        <w:tc>
          <w:tcPr>
            <w:tcW w:w="1701" w:type="dxa"/>
            <w:vAlign w:val="center"/>
          </w:tcPr>
          <w:p w14:paraId="3EDEEFF1" w14:textId="330E7471" w:rsidR="00DB4575" w:rsidRPr="008C695F" w:rsidRDefault="00DB4575" w:rsidP="0075747F">
            <w:pPr>
              <w:pStyle w:val="BodyText"/>
              <w:spacing w:before="40" w:after="40"/>
              <w:ind w:left="0"/>
              <w:rPr>
                <w:rFonts w:ascii="Arial Narrow" w:hAnsi="Arial Narrow"/>
                <w:sz w:val="20"/>
              </w:rPr>
            </w:pPr>
            <w:r w:rsidRPr="008C695F">
              <w:rPr>
                <w:rFonts w:ascii="Arial Narrow" w:hAnsi="Arial Narrow"/>
                <w:sz w:val="20"/>
              </w:rPr>
              <w:t>1457</w:t>
            </w:r>
            <w:r w:rsidR="008B7DF6">
              <w:rPr>
                <w:rFonts w:ascii="Arial Narrow" w:hAnsi="Arial Narrow"/>
                <w:sz w:val="20"/>
              </w:rPr>
              <w:t xml:space="preserve"> </w:t>
            </w:r>
          </w:p>
        </w:tc>
        <w:tc>
          <w:tcPr>
            <w:tcW w:w="1418" w:type="dxa"/>
            <w:vAlign w:val="center"/>
          </w:tcPr>
          <w:p w14:paraId="09A7C2E7" w14:textId="77777777" w:rsidR="00DB4575" w:rsidRPr="008C695F" w:rsidRDefault="00DB4575" w:rsidP="00CC1DD6">
            <w:pPr>
              <w:pStyle w:val="BodyText"/>
              <w:spacing w:before="40" w:after="40"/>
              <w:ind w:left="0"/>
              <w:jc w:val="center"/>
              <w:rPr>
                <w:rFonts w:ascii="Arial Narrow" w:hAnsi="Arial Narrow"/>
                <w:sz w:val="20"/>
              </w:rPr>
            </w:pPr>
            <w:r w:rsidRPr="008C695F">
              <w:rPr>
                <w:rFonts w:ascii="Arial Narrow" w:hAnsi="Arial Narrow"/>
                <w:sz w:val="20"/>
              </w:rPr>
              <w:t>Urothelial</w:t>
            </w:r>
          </w:p>
        </w:tc>
        <w:tc>
          <w:tcPr>
            <w:tcW w:w="1984" w:type="dxa"/>
          </w:tcPr>
          <w:p w14:paraId="03ECBCF0" w14:textId="77777777" w:rsidR="00DB4575" w:rsidRPr="008C695F" w:rsidRDefault="00DB4575" w:rsidP="00CC1DD6">
            <w:pPr>
              <w:pStyle w:val="BodyText"/>
              <w:spacing w:before="40" w:after="40"/>
              <w:ind w:left="0"/>
              <w:jc w:val="center"/>
              <w:rPr>
                <w:rFonts w:ascii="Arial Narrow" w:hAnsi="Arial Narrow"/>
                <w:sz w:val="20"/>
              </w:rPr>
            </w:pPr>
            <w:r>
              <w:rPr>
                <w:rFonts w:ascii="Arial Narrow" w:hAnsi="Arial Narrow"/>
                <w:sz w:val="20"/>
              </w:rPr>
              <w:t>Not reported</w:t>
            </w:r>
          </w:p>
        </w:tc>
        <w:tc>
          <w:tcPr>
            <w:tcW w:w="2977" w:type="dxa"/>
            <w:vAlign w:val="center"/>
          </w:tcPr>
          <w:p w14:paraId="2C18EC53" w14:textId="77777777" w:rsidR="00DB4575" w:rsidRPr="008C695F" w:rsidRDefault="00DB4575" w:rsidP="00CC1DD6">
            <w:pPr>
              <w:pStyle w:val="BodyText"/>
              <w:spacing w:before="40" w:after="40"/>
              <w:ind w:left="0"/>
              <w:jc w:val="center"/>
              <w:rPr>
                <w:rFonts w:ascii="Arial Narrow" w:hAnsi="Arial Narrow"/>
                <w:sz w:val="20"/>
              </w:rPr>
            </w:pPr>
            <w:r w:rsidRPr="008C695F">
              <w:rPr>
                <w:rFonts w:ascii="Arial Narrow" w:hAnsi="Arial Narrow"/>
                <w:sz w:val="20"/>
              </w:rPr>
              <w:t>Pembrolizumab</w:t>
            </w:r>
          </w:p>
        </w:tc>
        <w:tc>
          <w:tcPr>
            <w:tcW w:w="941" w:type="dxa"/>
            <w:vAlign w:val="center"/>
          </w:tcPr>
          <w:p w14:paraId="532EFB47" w14:textId="77777777" w:rsidR="00DB4575" w:rsidRPr="008C695F" w:rsidRDefault="00DB4575" w:rsidP="00CC1DD6">
            <w:pPr>
              <w:pStyle w:val="BodyText"/>
              <w:spacing w:before="40" w:after="40"/>
              <w:ind w:left="0" w:right="62"/>
              <w:jc w:val="center"/>
              <w:rPr>
                <w:rFonts w:ascii="Arial Narrow" w:hAnsi="Arial Narrow"/>
                <w:sz w:val="20"/>
              </w:rPr>
            </w:pPr>
            <w:r>
              <w:rPr>
                <w:rFonts w:ascii="Arial Narrow" w:hAnsi="Arial Narrow"/>
                <w:sz w:val="20"/>
              </w:rPr>
              <w:t>MSD</w:t>
            </w:r>
          </w:p>
        </w:tc>
      </w:tr>
      <w:tr w:rsidR="00DB4575" w:rsidRPr="008C695F" w14:paraId="6EE3753C" w14:textId="77777777" w:rsidTr="00D2466D">
        <w:tc>
          <w:tcPr>
            <w:tcW w:w="1701" w:type="dxa"/>
            <w:vAlign w:val="center"/>
          </w:tcPr>
          <w:p w14:paraId="3259A0F1" w14:textId="1DCECB5A" w:rsidR="00DB4575" w:rsidRPr="008C695F" w:rsidRDefault="00DB4575" w:rsidP="0075747F">
            <w:pPr>
              <w:pStyle w:val="BodyText"/>
              <w:spacing w:before="40" w:after="40"/>
              <w:ind w:left="0"/>
              <w:rPr>
                <w:rFonts w:ascii="Arial Narrow" w:hAnsi="Arial Narrow"/>
                <w:sz w:val="20"/>
              </w:rPr>
            </w:pPr>
            <w:r w:rsidRPr="008C695F">
              <w:rPr>
                <w:rFonts w:ascii="Arial Narrow" w:hAnsi="Arial Narrow"/>
                <w:sz w:val="20"/>
              </w:rPr>
              <w:t>1505</w:t>
            </w:r>
            <w:r w:rsidR="00297D50">
              <w:rPr>
                <w:rFonts w:ascii="Arial Narrow" w:hAnsi="Arial Narrow"/>
                <w:sz w:val="20"/>
              </w:rPr>
              <w:t xml:space="preserve"> </w:t>
            </w:r>
          </w:p>
        </w:tc>
        <w:tc>
          <w:tcPr>
            <w:tcW w:w="1418" w:type="dxa"/>
            <w:vAlign w:val="center"/>
          </w:tcPr>
          <w:p w14:paraId="337FFC91" w14:textId="77777777" w:rsidR="00DB4575" w:rsidRPr="008C695F" w:rsidRDefault="00DB4575" w:rsidP="00CC1DD6">
            <w:pPr>
              <w:pStyle w:val="BodyText"/>
              <w:spacing w:before="40" w:after="40"/>
              <w:ind w:left="0"/>
              <w:jc w:val="center"/>
              <w:rPr>
                <w:rFonts w:ascii="Arial Narrow" w:hAnsi="Arial Narrow"/>
                <w:sz w:val="20"/>
              </w:rPr>
            </w:pPr>
            <w:r w:rsidRPr="008C695F">
              <w:rPr>
                <w:rFonts w:ascii="Arial Narrow" w:hAnsi="Arial Narrow"/>
                <w:sz w:val="20"/>
              </w:rPr>
              <w:t>HNSCC</w:t>
            </w:r>
          </w:p>
        </w:tc>
        <w:tc>
          <w:tcPr>
            <w:tcW w:w="1984" w:type="dxa"/>
          </w:tcPr>
          <w:p w14:paraId="5009174C" w14:textId="77777777" w:rsidR="00DB4575" w:rsidRPr="008C695F" w:rsidRDefault="00DB4575" w:rsidP="00CC1DD6">
            <w:pPr>
              <w:pStyle w:val="BodyText"/>
              <w:spacing w:before="40" w:after="40"/>
              <w:ind w:left="0"/>
              <w:jc w:val="center"/>
              <w:rPr>
                <w:rFonts w:ascii="Arial Narrow" w:hAnsi="Arial Narrow"/>
                <w:sz w:val="20"/>
              </w:rPr>
            </w:pPr>
            <w:r>
              <w:rPr>
                <w:rFonts w:ascii="Arial Narrow" w:hAnsi="Arial Narrow"/>
                <w:sz w:val="20"/>
              </w:rPr>
              <w:t>TPS ≥25% (mono)</w:t>
            </w:r>
            <w:r>
              <w:rPr>
                <w:rFonts w:ascii="Arial Narrow" w:hAnsi="Arial Narrow"/>
                <w:sz w:val="20"/>
              </w:rPr>
              <w:br/>
              <w:t>TPS &lt;25% (combo)</w:t>
            </w:r>
          </w:p>
        </w:tc>
        <w:tc>
          <w:tcPr>
            <w:tcW w:w="2977" w:type="dxa"/>
            <w:vAlign w:val="center"/>
          </w:tcPr>
          <w:p w14:paraId="07CFA989" w14:textId="3E1195C3" w:rsidR="00DB4575" w:rsidRPr="008C695F" w:rsidRDefault="00DB4575" w:rsidP="00CC1DD6">
            <w:pPr>
              <w:pStyle w:val="BodyText"/>
              <w:spacing w:before="40" w:after="40"/>
              <w:ind w:left="0"/>
              <w:jc w:val="center"/>
              <w:rPr>
                <w:rFonts w:ascii="Arial Narrow" w:hAnsi="Arial Narrow"/>
                <w:sz w:val="20"/>
              </w:rPr>
            </w:pPr>
            <w:r w:rsidRPr="008C695F">
              <w:rPr>
                <w:rFonts w:ascii="Arial Narrow" w:hAnsi="Arial Narrow"/>
                <w:sz w:val="20"/>
              </w:rPr>
              <w:t>Durvalumab or durvalumab/</w:t>
            </w:r>
            <w:r w:rsidR="001877DC">
              <w:rPr>
                <w:rFonts w:ascii="Arial Narrow" w:hAnsi="Arial Narrow"/>
                <w:sz w:val="20"/>
              </w:rPr>
              <w:t xml:space="preserve"> </w:t>
            </w:r>
            <w:r w:rsidRPr="008C695F">
              <w:rPr>
                <w:rFonts w:ascii="Arial Narrow" w:hAnsi="Arial Narrow"/>
                <w:sz w:val="20"/>
              </w:rPr>
              <w:t>tremelimumab combination therapy</w:t>
            </w:r>
          </w:p>
        </w:tc>
        <w:tc>
          <w:tcPr>
            <w:tcW w:w="941" w:type="dxa"/>
            <w:vAlign w:val="center"/>
          </w:tcPr>
          <w:p w14:paraId="44A7A7F7" w14:textId="5B4912CA" w:rsidR="00DB4575" w:rsidRPr="008C695F" w:rsidRDefault="0075747F" w:rsidP="00CC1DD6">
            <w:pPr>
              <w:pStyle w:val="BodyText"/>
              <w:spacing w:before="40" w:after="40"/>
              <w:ind w:left="0" w:right="62"/>
              <w:jc w:val="center"/>
              <w:rPr>
                <w:rFonts w:ascii="Arial Narrow" w:hAnsi="Arial Narrow"/>
                <w:sz w:val="20"/>
              </w:rPr>
            </w:pPr>
            <w:r>
              <w:rPr>
                <w:rFonts w:ascii="Arial Narrow" w:hAnsi="Arial Narrow"/>
                <w:sz w:val="20"/>
              </w:rPr>
              <w:t>--</w:t>
            </w:r>
          </w:p>
        </w:tc>
      </w:tr>
      <w:tr w:rsidR="00DB4575" w:rsidRPr="008C695F" w14:paraId="7C7F2A6E" w14:textId="77777777" w:rsidTr="00D2466D">
        <w:tc>
          <w:tcPr>
            <w:tcW w:w="1701" w:type="dxa"/>
            <w:vAlign w:val="center"/>
          </w:tcPr>
          <w:p w14:paraId="27157C14" w14:textId="090C9BB3" w:rsidR="00DB4575" w:rsidRPr="008C695F" w:rsidRDefault="00DB4575" w:rsidP="0075747F">
            <w:pPr>
              <w:pStyle w:val="BodyText"/>
              <w:spacing w:before="40" w:after="40"/>
              <w:ind w:left="0"/>
              <w:rPr>
                <w:rFonts w:ascii="Arial Narrow" w:hAnsi="Arial Narrow"/>
                <w:sz w:val="20"/>
              </w:rPr>
            </w:pPr>
            <w:r w:rsidRPr="008C695F">
              <w:rPr>
                <w:rFonts w:ascii="Arial Narrow" w:hAnsi="Arial Narrow"/>
                <w:sz w:val="20"/>
              </w:rPr>
              <w:lastRenderedPageBreak/>
              <w:t>1506</w:t>
            </w:r>
            <w:r w:rsidR="00FC27DC">
              <w:rPr>
                <w:rFonts w:ascii="Arial Narrow" w:hAnsi="Arial Narrow"/>
                <w:sz w:val="20"/>
              </w:rPr>
              <w:t xml:space="preserve"> </w:t>
            </w:r>
            <w:r w:rsidR="00DB0FA2">
              <w:rPr>
                <w:rFonts w:ascii="Arial Narrow" w:hAnsi="Arial Narrow"/>
                <w:sz w:val="20"/>
              </w:rPr>
              <w:t>(Application withdrawn)</w:t>
            </w:r>
          </w:p>
        </w:tc>
        <w:tc>
          <w:tcPr>
            <w:tcW w:w="1418" w:type="dxa"/>
            <w:vAlign w:val="center"/>
          </w:tcPr>
          <w:p w14:paraId="7E45D9B6" w14:textId="77777777" w:rsidR="00DB4575" w:rsidRPr="008C695F" w:rsidRDefault="00DB4575" w:rsidP="00CC1DD6">
            <w:pPr>
              <w:pStyle w:val="BodyText"/>
              <w:spacing w:before="40" w:after="40"/>
              <w:ind w:left="0"/>
              <w:jc w:val="center"/>
              <w:rPr>
                <w:rFonts w:ascii="Arial Narrow" w:hAnsi="Arial Narrow"/>
                <w:sz w:val="20"/>
              </w:rPr>
            </w:pPr>
            <w:r w:rsidRPr="008C695F">
              <w:rPr>
                <w:rFonts w:ascii="Arial Narrow" w:hAnsi="Arial Narrow"/>
                <w:sz w:val="20"/>
              </w:rPr>
              <w:t>Urothelial</w:t>
            </w:r>
          </w:p>
        </w:tc>
        <w:tc>
          <w:tcPr>
            <w:tcW w:w="1984" w:type="dxa"/>
          </w:tcPr>
          <w:p w14:paraId="58BE2223" w14:textId="3C5EDDDA" w:rsidR="00DB4575" w:rsidRPr="008C695F" w:rsidRDefault="00DB4575" w:rsidP="00C37B5B">
            <w:pPr>
              <w:pStyle w:val="BodyText"/>
              <w:spacing w:before="40" w:after="40"/>
              <w:ind w:left="0"/>
              <w:jc w:val="center"/>
              <w:rPr>
                <w:rFonts w:ascii="Arial Narrow" w:hAnsi="Arial Narrow"/>
                <w:sz w:val="20"/>
              </w:rPr>
            </w:pPr>
            <w:r>
              <w:rPr>
                <w:rFonts w:ascii="Arial Narrow" w:hAnsi="Arial Narrow"/>
                <w:sz w:val="20"/>
              </w:rPr>
              <w:t>TC ≥25%</w:t>
            </w:r>
            <w:r w:rsidR="00C37B5B">
              <w:rPr>
                <w:rFonts w:ascii="Arial Narrow" w:hAnsi="Arial Narrow"/>
                <w:sz w:val="20"/>
              </w:rPr>
              <w:t xml:space="preserve"> +ve; or if</w:t>
            </w:r>
            <w:r>
              <w:rPr>
                <w:rFonts w:ascii="Arial Narrow" w:hAnsi="Arial Narrow"/>
                <w:sz w:val="20"/>
              </w:rPr>
              <w:br/>
            </w:r>
            <w:r w:rsidR="00C37B5B">
              <w:rPr>
                <w:rFonts w:ascii="Arial Narrow" w:hAnsi="Arial Narrow"/>
                <w:sz w:val="20"/>
              </w:rPr>
              <w:t>&gt;</w:t>
            </w:r>
            <w:r>
              <w:rPr>
                <w:rFonts w:ascii="Arial Narrow" w:hAnsi="Arial Narrow"/>
                <w:sz w:val="20"/>
              </w:rPr>
              <w:t>1% IC, ≥25%</w:t>
            </w:r>
            <w:r w:rsidR="00C37B5B">
              <w:rPr>
                <w:rFonts w:ascii="Arial Narrow" w:hAnsi="Arial Narrow"/>
                <w:sz w:val="20"/>
              </w:rPr>
              <w:t xml:space="preserve"> +ve; or if</w:t>
            </w:r>
            <w:r>
              <w:rPr>
                <w:rFonts w:ascii="Arial Narrow" w:hAnsi="Arial Narrow"/>
                <w:sz w:val="20"/>
              </w:rPr>
              <w:br/>
            </w:r>
            <w:r w:rsidR="00C37B5B">
              <w:rPr>
                <w:rFonts w:ascii="Arial Narrow" w:hAnsi="Arial Narrow"/>
                <w:sz w:val="20"/>
              </w:rPr>
              <w:t>≤</w:t>
            </w:r>
            <w:r>
              <w:rPr>
                <w:rFonts w:ascii="Arial Narrow" w:hAnsi="Arial Narrow"/>
                <w:sz w:val="20"/>
              </w:rPr>
              <w:t>1% IC, 100%</w:t>
            </w:r>
            <w:r w:rsidR="00C37B5B">
              <w:rPr>
                <w:rFonts w:ascii="Arial Narrow" w:hAnsi="Arial Narrow"/>
                <w:sz w:val="20"/>
              </w:rPr>
              <w:t xml:space="preserve"> +ve</w:t>
            </w:r>
          </w:p>
        </w:tc>
        <w:tc>
          <w:tcPr>
            <w:tcW w:w="2977" w:type="dxa"/>
            <w:vAlign w:val="center"/>
          </w:tcPr>
          <w:p w14:paraId="11307ED8" w14:textId="27425EB9" w:rsidR="00DB4575" w:rsidRPr="008C695F" w:rsidRDefault="00DB4575" w:rsidP="00CC1DD6">
            <w:pPr>
              <w:pStyle w:val="BodyText"/>
              <w:spacing w:before="40" w:after="40"/>
              <w:ind w:left="0"/>
              <w:jc w:val="center"/>
              <w:rPr>
                <w:rFonts w:ascii="Arial Narrow" w:hAnsi="Arial Narrow"/>
                <w:sz w:val="20"/>
              </w:rPr>
            </w:pPr>
            <w:r w:rsidRPr="008C695F">
              <w:rPr>
                <w:rFonts w:ascii="Arial Narrow" w:hAnsi="Arial Narrow"/>
                <w:sz w:val="20"/>
              </w:rPr>
              <w:t>Durvalumab or durvalumab/</w:t>
            </w:r>
            <w:r w:rsidR="001877DC">
              <w:rPr>
                <w:rFonts w:ascii="Arial Narrow" w:hAnsi="Arial Narrow"/>
                <w:sz w:val="20"/>
              </w:rPr>
              <w:t xml:space="preserve"> </w:t>
            </w:r>
            <w:r w:rsidRPr="008C695F">
              <w:rPr>
                <w:rFonts w:ascii="Arial Narrow" w:hAnsi="Arial Narrow"/>
                <w:sz w:val="20"/>
              </w:rPr>
              <w:t>tremelimumab combination therapy</w:t>
            </w:r>
          </w:p>
        </w:tc>
        <w:tc>
          <w:tcPr>
            <w:tcW w:w="941" w:type="dxa"/>
            <w:vAlign w:val="center"/>
          </w:tcPr>
          <w:p w14:paraId="0C7EEE0D" w14:textId="046D652F" w:rsidR="00DB4575" w:rsidRPr="008C695F" w:rsidRDefault="0075747F" w:rsidP="00CC1DD6">
            <w:pPr>
              <w:pStyle w:val="BodyText"/>
              <w:spacing w:before="40" w:after="40"/>
              <w:ind w:left="0"/>
              <w:jc w:val="center"/>
              <w:rPr>
                <w:rFonts w:ascii="Arial Narrow" w:hAnsi="Arial Narrow"/>
                <w:sz w:val="20"/>
              </w:rPr>
            </w:pPr>
            <w:r>
              <w:rPr>
                <w:rFonts w:ascii="Arial Narrow" w:hAnsi="Arial Narrow"/>
                <w:sz w:val="20"/>
              </w:rPr>
              <w:t>--</w:t>
            </w:r>
          </w:p>
        </w:tc>
      </w:tr>
      <w:tr w:rsidR="00DB4575" w:rsidRPr="008C695F" w14:paraId="3F0BD693" w14:textId="77777777" w:rsidTr="00D2466D">
        <w:trPr>
          <w:trHeight w:val="197"/>
        </w:trPr>
        <w:tc>
          <w:tcPr>
            <w:tcW w:w="1701" w:type="dxa"/>
            <w:vAlign w:val="center"/>
          </w:tcPr>
          <w:p w14:paraId="358BC9A1" w14:textId="77777777" w:rsidR="00DB4575" w:rsidRPr="008C695F" w:rsidRDefault="00DB4575" w:rsidP="00D2466D">
            <w:pPr>
              <w:pStyle w:val="BodyText"/>
              <w:spacing w:before="40" w:after="40"/>
              <w:ind w:left="0"/>
              <w:rPr>
                <w:rFonts w:ascii="Arial Narrow" w:hAnsi="Arial Narrow"/>
                <w:sz w:val="20"/>
              </w:rPr>
            </w:pPr>
            <w:r>
              <w:rPr>
                <w:rFonts w:ascii="Arial Narrow" w:hAnsi="Arial Narrow"/>
                <w:sz w:val="20"/>
              </w:rPr>
              <w:t>1570</w:t>
            </w:r>
          </w:p>
        </w:tc>
        <w:tc>
          <w:tcPr>
            <w:tcW w:w="1418" w:type="dxa"/>
            <w:vAlign w:val="center"/>
          </w:tcPr>
          <w:p w14:paraId="4EC2EF24" w14:textId="77777777" w:rsidR="00DB4575" w:rsidRPr="008C695F" w:rsidRDefault="00DB4575" w:rsidP="00DB4575">
            <w:pPr>
              <w:pStyle w:val="BodyText"/>
              <w:spacing w:before="40" w:after="40"/>
              <w:ind w:left="0"/>
              <w:jc w:val="center"/>
              <w:rPr>
                <w:rFonts w:ascii="Arial Narrow" w:hAnsi="Arial Narrow"/>
                <w:sz w:val="20"/>
              </w:rPr>
            </w:pPr>
            <w:r>
              <w:rPr>
                <w:rFonts w:ascii="Arial Narrow" w:hAnsi="Arial Narrow"/>
                <w:sz w:val="20"/>
              </w:rPr>
              <w:t>TNBC</w:t>
            </w:r>
          </w:p>
        </w:tc>
        <w:tc>
          <w:tcPr>
            <w:tcW w:w="1984" w:type="dxa"/>
          </w:tcPr>
          <w:p w14:paraId="275D2720" w14:textId="77777777" w:rsidR="00DB4575" w:rsidRDefault="00DB4575" w:rsidP="00DB4575">
            <w:pPr>
              <w:pStyle w:val="BodyText"/>
              <w:spacing w:before="40" w:after="40"/>
              <w:ind w:left="0"/>
              <w:jc w:val="center"/>
              <w:rPr>
                <w:rFonts w:ascii="Arial Narrow" w:hAnsi="Arial Narrow"/>
                <w:sz w:val="20"/>
              </w:rPr>
            </w:pPr>
            <w:r>
              <w:rPr>
                <w:rFonts w:ascii="Arial Narrow" w:hAnsi="Arial Narrow"/>
                <w:sz w:val="20"/>
              </w:rPr>
              <w:t>≥1% IC</w:t>
            </w:r>
          </w:p>
        </w:tc>
        <w:tc>
          <w:tcPr>
            <w:tcW w:w="2977" w:type="dxa"/>
            <w:vAlign w:val="center"/>
          </w:tcPr>
          <w:p w14:paraId="3BB2B172" w14:textId="0E5F24AF" w:rsidR="00DB4575" w:rsidRPr="008C695F" w:rsidRDefault="00DB4575" w:rsidP="00DB4575">
            <w:pPr>
              <w:pStyle w:val="BodyText"/>
              <w:spacing w:before="40" w:after="40"/>
              <w:ind w:left="0"/>
              <w:jc w:val="center"/>
              <w:rPr>
                <w:rFonts w:ascii="Arial Narrow" w:hAnsi="Arial Narrow"/>
                <w:sz w:val="20"/>
              </w:rPr>
            </w:pPr>
            <w:r>
              <w:rPr>
                <w:rFonts w:ascii="Arial Narrow" w:hAnsi="Arial Narrow"/>
                <w:sz w:val="20"/>
              </w:rPr>
              <w:t>Atezolizumab</w:t>
            </w:r>
          </w:p>
        </w:tc>
        <w:tc>
          <w:tcPr>
            <w:tcW w:w="941" w:type="dxa"/>
            <w:vAlign w:val="center"/>
          </w:tcPr>
          <w:p w14:paraId="514E2C71" w14:textId="3FA847DF" w:rsidR="00DB4575" w:rsidRPr="008C695F" w:rsidRDefault="0075747F" w:rsidP="00DB4575">
            <w:pPr>
              <w:pStyle w:val="BodyText"/>
              <w:spacing w:before="40" w:after="40"/>
              <w:ind w:left="0" w:right="62"/>
              <w:jc w:val="center"/>
              <w:rPr>
                <w:rFonts w:ascii="Arial Narrow" w:hAnsi="Arial Narrow"/>
                <w:sz w:val="20"/>
              </w:rPr>
            </w:pPr>
            <w:r>
              <w:rPr>
                <w:rFonts w:ascii="Arial Narrow" w:hAnsi="Arial Narrow"/>
                <w:sz w:val="20"/>
              </w:rPr>
              <w:t>--</w:t>
            </w:r>
          </w:p>
        </w:tc>
      </w:tr>
    </w:tbl>
    <w:p w14:paraId="443391FB" w14:textId="50F5CF99" w:rsidR="00DB4575" w:rsidRDefault="00DB4575" w:rsidP="00DB4575">
      <w:pPr>
        <w:spacing w:after="0" w:line="240" w:lineRule="auto"/>
        <w:rPr>
          <w:rFonts w:ascii="Arial Narrow" w:hAnsi="Arial Narrow"/>
          <w:sz w:val="18"/>
        </w:rPr>
      </w:pPr>
      <w:r>
        <w:rPr>
          <w:rFonts w:ascii="Arial Narrow" w:hAnsi="Arial Narrow"/>
          <w:sz w:val="18"/>
        </w:rPr>
        <w:t xml:space="preserve">Source: relevant Public Summary Documents, PICO Confirmations or Application Forms from </w:t>
      </w:r>
      <w:hyperlink r:id="rId11" w:tooltip="Link to MSAC website" w:history="1">
        <w:r w:rsidRPr="00541F96">
          <w:rPr>
            <w:rStyle w:val="Hyperlink"/>
            <w:rFonts w:ascii="Arial Narrow" w:hAnsi="Arial Narrow"/>
            <w:sz w:val="18"/>
          </w:rPr>
          <w:t>http://www.msac.gov.au</w:t>
        </w:r>
      </w:hyperlink>
    </w:p>
    <w:p w14:paraId="09741617" w14:textId="403C4D76" w:rsidR="00DB4575" w:rsidRDefault="00DB4575" w:rsidP="00DB4575">
      <w:pPr>
        <w:spacing w:line="240" w:lineRule="auto"/>
        <w:rPr>
          <w:rFonts w:ascii="Arial Narrow" w:hAnsi="Arial Narrow"/>
          <w:sz w:val="18"/>
        </w:rPr>
      </w:pPr>
      <w:r>
        <w:rPr>
          <w:rFonts w:ascii="Arial Narrow" w:hAnsi="Arial Narrow"/>
          <w:sz w:val="18"/>
        </w:rPr>
        <w:t>AZ = AstraZeneca; CPS = combine positive score (tumour + inflammatory cells); HNSCC =</w:t>
      </w:r>
      <w:r w:rsidR="001877DC">
        <w:rPr>
          <w:rFonts w:ascii="Arial Narrow" w:hAnsi="Arial Narrow"/>
          <w:sz w:val="18"/>
        </w:rPr>
        <w:t xml:space="preserve"> </w:t>
      </w:r>
      <w:r w:rsidRPr="00901B78">
        <w:rPr>
          <w:rFonts w:ascii="Arial Narrow" w:hAnsi="Arial Narrow"/>
          <w:sz w:val="18"/>
        </w:rPr>
        <w:t>head and neck squamous cell carcinoma</w:t>
      </w:r>
      <w:r>
        <w:rPr>
          <w:rFonts w:ascii="Arial Narrow" w:hAnsi="Arial Narrow"/>
          <w:sz w:val="18"/>
        </w:rPr>
        <w:t xml:space="preserve">; IC = immune cells; MSD = Merck, Sharp &amp; Dohme; NSCLC = non-small cell lung cancer; </w:t>
      </w:r>
      <w:r w:rsidRPr="00C621B2">
        <w:rPr>
          <w:rFonts w:ascii="Arial Narrow" w:hAnsi="Arial Narrow"/>
          <w:sz w:val="18"/>
        </w:rPr>
        <w:t>TNB</w:t>
      </w:r>
      <w:r>
        <w:rPr>
          <w:rFonts w:ascii="Arial Narrow" w:hAnsi="Arial Narrow"/>
          <w:sz w:val="18"/>
        </w:rPr>
        <w:t>C</w:t>
      </w:r>
      <w:r w:rsidRPr="00C621B2">
        <w:rPr>
          <w:rFonts w:ascii="Arial Narrow" w:hAnsi="Arial Narrow"/>
          <w:sz w:val="18"/>
        </w:rPr>
        <w:t xml:space="preserve"> = triple negative breast cancer</w:t>
      </w:r>
      <w:r>
        <w:rPr>
          <w:rFonts w:ascii="Arial Narrow" w:hAnsi="Arial Narrow"/>
          <w:sz w:val="18"/>
        </w:rPr>
        <w:t>; TPS = tumour proportion score (tumour cells)</w:t>
      </w:r>
    </w:p>
    <w:p w14:paraId="3A824101" w14:textId="77777777" w:rsidR="00E364F7" w:rsidRPr="005B7B08" w:rsidRDefault="002B3338" w:rsidP="008A524C">
      <w:pPr>
        <w:keepNext/>
        <w:spacing w:after="60"/>
        <w:rPr>
          <w:b/>
          <w:sz w:val="28"/>
          <w:szCs w:val="28"/>
        </w:rPr>
      </w:pPr>
      <w:r w:rsidRPr="005B7B08">
        <w:rPr>
          <w:b/>
          <w:sz w:val="28"/>
          <w:szCs w:val="28"/>
          <w:u w:val="single"/>
        </w:rPr>
        <w:t>Rationale</w:t>
      </w:r>
    </w:p>
    <w:p w14:paraId="32048753" w14:textId="10925CD1" w:rsidR="00396231" w:rsidRDefault="00396231" w:rsidP="00396231">
      <w:r>
        <w:t>The population is patients with metastatic or recurrent HNSCC as described above.</w:t>
      </w:r>
      <w:r w:rsidR="00977030">
        <w:t xml:space="preserve"> </w:t>
      </w:r>
      <w:r w:rsidR="00977030" w:rsidRPr="00481171">
        <w:rPr>
          <w:i/>
        </w:rPr>
        <w:t xml:space="preserve">PASC confirmed that all patients with a diagnosis of recurrent head and neck squamous cell carcinoma (HNSCC) who are </w:t>
      </w:r>
      <w:r w:rsidR="00977030" w:rsidRPr="00481171">
        <w:rPr>
          <w:bCs/>
          <w:i/>
        </w:rPr>
        <w:t>not</w:t>
      </w:r>
      <w:r w:rsidR="00977030" w:rsidRPr="00481171">
        <w:rPr>
          <w:i/>
        </w:rPr>
        <w:t xml:space="preserve"> amenable to local treatment, or metastatic HNSCC, would be eligible for PD-L1 testing to inform the treatment decision for pembrolizumab monotherapy or combination therapy.</w:t>
      </w:r>
    </w:p>
    <w:p w14:paraId="4AE7B101" w14:textId="77777777" w:rsidR="00603505" w:rsidRDefault="00603505">
      <w:r>
        <w:br w:type="page"/>
      </w:r>
    </w:p>
    <w:p w14:paraId="0B7C410D" w14:textId="35B70FD8" w:rsidR="008672A0" w:rsidRPr="00481171" w:rsidRDefault="00481171">
      <w:r>
        <w:t>T</w:t>
      </w:r>
      <w:r w:rsidR="00C7277D">
        <w:t xml:space="preserve">he results </w:t>
      </w:r>
      <w:r w:rsidR="000507DD">
        <w:t xml:space="preserve">for overall survival in </w:t>
      </w:r>
      <w:r w:rsidR="00C7277D">
        <w:t>KEYNOTE-048</w:t>
      </w:r>
      <w:r w:rsidR="00097D2C">
        <w:t xml:space="preserve"> </w:t>
      </w:r>
      <w:r>
        <w:t xml:space="preserve">are presented in </w:t>
      </w:r>
      <w:r w:rsidR="008672A0">
        <w:fldChar w:fldCharType="begin"/>
      </w:r>
      <w:r w:rsidR="008672A0">
        <w:instrText xml:space="preserve"> REF _Ref34957927 \h </w:instrText>
      </w:r>
      <w:r w:rsidR="008672A0">
        <w:fldChar w:fldCharType="separate"/>
      </w:r>
      <w:r w:rsidR="008672A0">
        <w:t xml:space="preserve">Figure </w:t>
      </w:r>
      <w:r w:rsidR="008672A0">
        <w:rPr>
          <w:noProof/>
        </w:rPr>
        <w:t>1</w:t>
      </w:r>
      <w:r w:rsidR="008672A0">
        <w:fldChar w:fldCharType="end"/>
      </w:r>
      <w:r w:rsidR="008672A0">
        <w:t xml:space="preserve"> and </w:t>
      </w:r>
      <w:r w:rsidR="00C20B6A">
        <w:fldChar w:fldCharType="begin"/>
      </w:r>
      <w:r w:rsidR="00C20B6A">
        <w:instrText xml:space="preserve"> REF _Ref34958530 \h </w:instrText>
      </w:r>
      <w:r w:rsidR="00C20B6A">
        <w:fldChar w:fldCharType="separate"/>
      </w:r>
      <w:r w:rsidR="00C20B6A">
        <w:t xml:space="preserve">Table </w:t>
      </w:r>
      <w:r w:rsidR="00C20B6A">
        <w:rPr>
          <w:noProof/>
        </w:rPr>
        <w:t>2</w:t>
      </w:r>
      <w:r w:rsidR="00C20B6A">
        <w:fldChar w:fldCharType="end"/>
      </w:r>
      <w:r w:rsidR="00841833">
        <w:t xml:space="preserve"> below</w:t>
      </w:r>
      <w:r>
        <w:t>.</w:t>
      </w:r>
      <w:r w:rsidR="00C7277D">
        <w:t xml:space="preserve"> </w:t>
      </w:r>
      <w:r w:rsidR="008532DF" w:rsidRPr="008532DF">
        <w:rPr>
          <w:i/>
        </w:rPr>
        <w:t>Since the April 2020 consideration, t</w:t>
      </w:r>
      <w:r w:rsidRPr="008532DF">
        <w:rPr>
          <w:i/>
        </w:rPr>
        <w:t xml:space="preserve">he </w:t>
      </w:r>
      <w:r w:rsidR="006D5120" w:rsidRPr="008532DF">
        <w:rPr>
          <w:i/>
        </w:rPr>
        <w:t>a</w:t>
      </w:r>
      <w:r w:rsidR="00396231" w:rsidRPr="008532DF">
        <w:rPr>
          <w:i/>
        </w:rPr>
        <w:t xml:space="preserve">pplicant </w:t>
      </w:r>
      <w:r w:rsidR="00C7277D" w:rsidRPr="008532DF">
        <w:rPr>
          <w:i/>
        </w:rPr>
        <w:t xml:space="preserve">has advised </w:t>
      </w:r>
      <w:r w:rsidR="00396231" w:rsidRPr="008532DF">
        <w:rPr>
          <w:i/>
        </w:rPr>
        <w:t xml:space="preserve">that the threshold for PD-L1 expression for eligibility for pembrolizumab monotherapy </w:t>
      </w:r>
      <w:r w:rsidR="00087718" w:rsidRPr="008532DF">
        <w:rPr>
          <w:i/>
        </w:rPr>
        <w:t xml:space="preserve">or combination therapy </w:t>
      </w:r>
      <w:r w:rsidR="00396231" w:rsidRPr="008532DF">
        <w:rPr>
          <w:i/>
        </w:rPr>
        <w:t>will be a combined positive score (CPS) of 1 or more</w:t>
      </w:r>
      <w:r w:rsidR="00841833" w:rsidRPr="008532DF">
        <w:rPr>
          <w:i/>
        </w:rPr>
        <w:t xml:space="preserve"> (</w:t>
      </w:r>
      <w:r w:rsidR="00841833" w:rsidRPr="008532DF">
        <w:rPr>
          <w:rFonts w:cs="Calibri"/>
          <w:i/>
        </w:rPr>
        <w:t>≥</w:t>
      </w:r>
      <w:r w:rsidR="00841833" w:rsidRPr="008532DF">
        <w:rPr>
          <w:i/>
        </w:rPr>
        <w:t>1)</w:t>
      </w:r>
      <w:r w:rsidR="00396231" w:rsidRPr="008532DF">
        <w:rPr>
          <w:i/>
        </w:rPr>
        <w:t>.</w:t>
      </w:r>
      <w:r w:rsidR="008532DF" w:rsidRPr="008532DF">
        <w:rPr>
          <w:i/>
        </w:rPr>
        <w:t xml:space="preserve"> Therefore, the applicant is requesting CPS </w:t>
      </w:r>
      <w:r w:rsidR="008532DF" w:rsidRPr="008532DF">
        <w:rPr>
          <w:rFonts w:ascii="Arial Narrow" w:hAnsi="Arial Narrow"/>
          <w:i/>
        </w:rPr>
        <w:t>≥</w:t>
      </w:r>
      <w:r w:rsidR="008532DF" w:rsidRPr="008532DF">
        <w:rPr>
          <w:i/>
        </w:rPr>
        <w:t>1 for both the pembrolizumab monotherapy and pembrolizumab + chem</w:t>
      </w:r>
      <w:r w:rsidR="00797C7F">
        <w:rPr>
          <w:i/>
        </w:rPr>
        <w:t>otherapy populations for the co</w:t>
      </w:r>
      <w:r w:rsidR="008532DF" w:rsidRPr="008532DF">
        <w:rPr>
          <w:i/>
        </w:rPr>
        <w:t>dependent submission, as these populations are supported by the clinical evidence.</w:t>
      </w:r>
    </w:p>
    <w:p w14:paraId="72C84B53" w14:textId="685CF24B" w:rsidR="00396231" w:rsidRDefault="00396231" w:rsidP="00396231">
      <w:r>
        <w:t xml:space="preserve">The </w:t>
      </w:r>
      <w:r w:rsidR="00CC1DD6">
        <w:t>CPS</w:t>
      </w:r>
      <w:r>
        <w:t xml:space="preserve"> measures the number of PD-L1 stained cells, including tumour cells, lymphocytes, and macrophages, divided by the total number of viable tumour cells, multiplied by 100. Despite its derivation, the CPS is expressed as a value and not a percentage, and although the result can exceed 100, the maximum score is defined as CPS 100.</w:t>
      </w:r>
      <w:r w:rsidR="00D05E5E">
        <w:t xml:space="preserve"> The KEYNOTE-048 trial </w:t>
      </w:r>
      <w:r w:rsidR="00D2466D">
        <w:t xml:space="preserve">also </w:t>
      </w:r>
      <w:r w:rsidR="00D05E5E">
        <w:t>tested the thresholds of a CPS or 20 or more</w:t>
      </w:r>
      <w:r w:rsidR="00841833">
        <w:t xml:space="preserve"> (</w:t>
      </w:r>
      <w:r w:rsidR="00841833">
        <w:rPr>
          <w:rFonts w:cs="Calibri"/>
        </w:rPr>
        <w:t>≥</w:t>
      </w:r>
      <w:r w:rsidR="00841833">
        <w:t>20)</w:t>
      </w:r>
      <w:r w:rsidR="00D05E5E">
        <w:t xml:space="preserve">, </w:t>
      </w:r>
      <w:r w:rsidR="00841833">
        <w:rPr>
          <w:rFonts w:cs="Calibri"/>
        </w:rPr>
        <w:t>≥</w:t>
      </w:r>
      <w:r w:rsidR="00841833">
        <w:t>1</w:t>
      </w:r>
      <w:r w:rsidR="00D05E5E">
        <w:t>, as well as efficacy in the total population (regardless of PD-L1 status).</w:t>
      </w:r>
    </w:p>
    <w:p w14:paraId="17015B14" w14:textId="77777777" w:rsidR="0075747F" w:rsidRDefault="00396231" w:rsidP="00396231">
      <w:r>
        <w:t>The ex</w:t>
      </w:r>
      <w:r w:rsidR="00D2466D">
        <w:t>amin</w:t>
      </w:r>
      <w:r>
        <w:t xml:space="preserve">ed thresholds of CPS </w:t>
      </w:r>
      <w:r w:rsidR="00841833">
        <w:rPr>
          <w:rFonts w:cs="Calibri"/>
        </w:rPr>
        <w:t>≥</w:t>
      </w:r>
      <w:r>
        <w:t xml:space="preserve">20 or </w:t>
      </w:r>
      <w:r w:rsidR="00841833">
        <w:rPr>
          <w:rFonts w:cs="Calibri"/>
        </w:rPr>
        <w:t>≥</w:t>
      </w:r>
      <w:r>
        <w:t>1 were defined</w:t>
      </w:r>
      <w:r w:rsidR="0043683D">
        <w:t xml:space="preserve">, based on </w:t>
      </w:r>
      <w:r>
        <w:t xml:space="preserve">evolving information obtained from further analysis of the KEYNOTE-012 </w:t>
      </w:r>
      <w:r w:rsidR="0035440D">
        <w:t xml:space="preserve">and KEYNOTE-055 </w:t>
      </w:r>
      <w:r>
        <w:t>stud</w:t>
      </w:r>
      <w:r w:rsidR="0035440D">
        <w:t>ies. KEYNOTE-012</w:t>
      </w:r>
      <w:r>
        <w:t xml:space="preserve"> enroll</w:t>
      </w:r>
      <w:r w:rsidR="0035440D">
        <w:t>ed</w:t>
      </w:r>
      <w:r>
        <w:t xml:space="preserve"> participants with advanced triple negative breast cancer, advanced head and neck cancer, advanced urothelial cancer, or advanced gastric cancer</w:t>
      </w:r>
      <w:r w:rsidR="0035440D">
        <w:t xml:space="preserve">; </w:t>
      </w:r>
      <w:r>
        <w:t>KEYNOTE-055 enroll</w:t>
      </w:r>
      <w:r w:rsidR="007342E3">
        <w:t>ed</w:t>
      </w:r>
      <w:r>
        <w:t xml:space="preserve"> patients with recurrent or metastatic HNSCC after treatment with platinum-based and cetuximab therapy. </w:t>
      </w:r>
    </w:p>
    <w:p w14:paraId="3A274AD9" w14:textId="77777777" w:rsidR="0075747F" w:rsidRDefault="00396231" w:rsidP="00396231">
      <w:r>
        <w:t xml:space="preserve">Information provided by the </w:t>
      </w:r>
      <w:r w:rsidR="006D5120">
        <w:t>a</w:t>
      </w:r>
      <w:r>
        <w:t>pplicant indicate</w:t>
      </w:r>
      <w:r w:rsidR="00A021DD">
        <w:t>d</w:t>
      </w:r>
      <w:r>
        <w:t xml:space="preserve"> that preliminary biomarker results from KEYNOTE-012 showed that</w:t>
      </w:r>
      <w:r w:rsidR="0075747F">
        <w:t>,</w:t>
      </w:r>
      <w:r>
        <w:t xml:space="preserve"> when tumour and inflammatory cells were used to score PD-L1 status, an increase in overall response rate (ORR) was observed between PD-L1 positive (PD-L1+) versus PD-L1 negative (PD-L1-) tumours (P=0.023)</w:t>
      </w:r>
      <w:r w:rsidR="007342E3">
        <w:t>. However,</w:t>
      </w:r>
      <w:r>
        <w:t xml:space="preserve"> this increase was not observed when scoring was restricted to tumour cells only (or tumour proportion score; TPS). </w:t>
      </w:r>
    </w:p>
    <w:p w14:paraId="08FE96A2" w14:textId="44D16F40" w:rsidR="00396231" w:rsidRDefault="00396231" w:rsidP="00396231">
      <w:r>
        <w:lastRenderedPageBreak/>
        <w:t>Improved progression-free survival (PFS; P=0.026) and overall survival (OS; P=0.008) were also observed in PD-L1+ versus PD-L1- tumours when scoring was cond</w:t>
      </w:r>
      <w:r w:rsidR="006D5120">
        <w:t>ucted by CPS, but not TPS. The a</w:t>
      </w:r>
      <w:r>
        <w:t>pplicant contend</w:t>
      </w:r>
      <w:r w:rsidR="00D2466D">
        <w:t>ed</w:t>
      </w:r>
      <w:r>
        <w:t xml:space="preserve"> that</w:t>
      </w:r>
      <w:r w:rsidR="0075747F">
        <w:t>,</w:t>
      </w:r>
      <w:r>
        <w:t xml:space="preserve"> inclusion of both tumour cells and inflammatory cells (CPS) in immunohistochemistry (IHC) scoring</w:t>
      </w:r>
      <w:r w:rsidR="0075747F">
        <w:t>,</w:t>
      </w:r>
      <w:r>
        <w:t xml:space="preserve"> improves the ability to enrich for response</w:t>
      </w:r>
      <w:r w:rsidR="0075747F">
        <w:t>,</w:t>
      </w:r>
      <w:r>
        <w:t xml:space="preserve"> based on PD-L1 status</w:t>
      </w:r>
      <w:r w:rsidR="0075747F">
        <w:t>,</w:t>
      </w:r>
      <w:r>
        <w:t xml:space="preserve"> compared to tumour cells alone (TPS) in subjects with recurrent or metastatic HNSCC. In addition, preliminary results from KEYNOTE-055 showed that using CPS </w:t>
      </w:r>
      <w:r w:rsidR="0067447D">
        <w:rPr>
          <w:rFonts w:cs="Calibri"/>
        </w:rPr>
        <w:t>≥</w:t>
      </w:r>
      <w:r>
        <w:t xml:space="preserve">1 and </w:t>
      </w:r>
      <w:r w:rsidR="0067447D">
        <w:rPr>
          <w:rFonts w:cs="Calibri"/>
        </w:rPr>
        <w:t>≥</w:t>
      </w:r>
      <w:r>
        <w:t xml:space="preserve">20 </w:t>
      </w:r>
      <w:r w:rsidR="00D2466D">
        <w:t>thresholds</w:t>
      </w:r>
      <w:r>
        <w:t xml:space="preserve"> demonstrate</w:t>
      </w:r>
      <w:r w:rsidR="0067447D">
        <w:t>d</w:t>
      </w:r>
      <w:r>
        <w:t xml:space="preserve"> a positive predictive value (PPV) of 20.3% and 26.8%, respectively, with negative predictive value (NPV) at 88.0% and 88.3%, respectively. The prevalence for CPS </w:t>
      </w:r>
      <w:r w:rsidR="0067447D">
        <w:rPr>
          <w:rFonts w:cs="Calibri"/>
        </w:rPr>
        <w:t>≥</w:t>
      </w:r>
      <w:r>
        <w:t xml:space="preserve">1 and </w:t>
      </w:r>
      <w:r w:rsidR="0067447D">
        <w:rPr>
          <w:rFonts w:cs="Calibri"/>
        </w:rPr>
        <w:t>≥</w:t>
      </w:r>
      <w:r>
        <w:t>20 cut-points are approximately 80% and 50%, respectively.</w:t>
      </w:r>
    </w:p>
    <w:p w14:paraId="1843C128" w14:textId="77777777" w:rsidR="0075747F" w:rsidRDefault="006D5120" w:rsidP="00B07E7D">
      <w:r>
        <w:t>The a</w:t>
      </w:r>
      <w:r w:rsidR="00396231">
        <w:t>pplicant state</w:t>
      </w:r>
      <w:r w:rsidR="00A021DD">
        <w:t>d</w:t>
      </w:r>
      <w:r w:rsidR="00396231">
        <w:t xml:space="preserve"> that PD-L1 expression </w:t>
      </w:r>
      <w:r w:rsidR="00D05E5E">
        <w:t>wa</w:t>
      </w:r>
      <w:r w:rsidR="00396231">
        <w:t xml:space="preserve">s to be evaluated using a prespecified CPS </w:t>
      </w:r>
      <w:r w:rsidR="00D2466D">
        <w:t>threshold</w:t>
      </w:r>
      <w:r w:rsidR="00396231">
        <w:t xml:space="preserve"> of </w:t>
      </w:r>
      <w:r w:rsidR="00841833">
        <w:rPr>
          <w:rFonts w:cs="Calibri"/>
        </w:rPr>
        <w:t>≥</w:t>
      </w:r>
      <w:r w:rsidR="00396231">
        <w:t>20 in the KEYNOTE-048 trial</w:t>
      </w:r>
      <w:r w:rsidR="00D05E5E">
        <w:t>, and that</w:t>
      </w:r>
      <w:r w:rsidR="00841833">
        <w:t xml:space="preserve"> </w:t>
      </w:r>
      <w:r w:rsidR="00396231">
        <w:t xml:space="preserve">the prespecified CPS </w:t>
      </w:r>
      <w:r w:rsidR="00D2466D">
        <w:t>threshold</w:t>
      </w:r>
      <w:r w:rsidR="00396231">
        <w:t xml:space="preserve"> of </w:t>
      </w:r>
      <w:r w:rsidR="00841833">
        <w:rPr>
          <w:rFonts w:cs="Calibri"/>
        </w:rPr>
        <w:t>≥</w:t>
      </w:r>
      <w:r w:rsidR="00396231">
        <w:t>1 w</w:t>
      </w:r>
      <w:r w:rsidR="00D05E5E">
        <w:t>ould</w:t>
      </w:r>
      <w:r w:rsidR="00396231">
        <w:t xml:space="preserve"> also be evaluated. </w:t>
      </w:r>
      <w:r w:rsidR="0035440D">
        <w:t>The trial employed a multiplicity strategy to its statistical analyses and nominated a non-inferiority margin for overall survival for the hazard ratio [HR] of</w:t>
      </w:r>
      <w:r w:rsidR="007342E3">
        <w:t xml:space="preserve"> 1.</w:t>
      </w:r>
      <w:r w:rsidR="0035440D">
        <w:t xml:space="preserve">2 (Burtness et al 2019). </w:t>
      </w:r>
    </w:p>
    <w:p w14:paraId="1340FC37" w14:textId="2804BCFA" w:rsidR="0075747F" w:rsidRDefault="0075747F" w:rsidP="00B07E7D">
      <w:r>
        <w:t>R</w:t>
      </w:r>
      <w:r w:rsidR="008C1074">
        <w:t>esults from the KEYNOTE-048 trial</w:t>
      </w:r>
      <w:r w:rsidR="00F404A6">
        <w:t xml:space="preserve"> demonstrated pembrolizumab monotherapy was non-inferior to cetuximab plus chemotherapy in the total population</w:t>
      </w:r>
      <w:r w:rsidR="00EC0B07">
        <w:t xml:space="preserve"> and that pembrolizumab plus chemotherapy was superior to cetuximab plus chemotherapy in the total population</w:t>
      </w:r>
      <w:r w:rsidR="00F404A6">
        <w:t xml:space="preserve">, see </w:t>
      </w:r>
      <w:r w:rsidR="00F404A6">
        <w:fldChar w:fldCharType="begin"/>
      </w:r>
      <w:r w:rsidR="00F404A6">
        <w:instrText xml:space="preserve"> REF _Ref34958530 \h </w:instrText>
      </w:r>
      <w:r w:rsidR="00F404A6">
        <w:fldChar w:fldCharType="separate"/>
      </w:r>
      <w:r w:rsidR="00F404A6">
        <w:t xml:space="preserve">Table </w:t>
      </w:r>
      <w:r w:rsidR="00F404A6">
        <w:rPr>
          <w:noProof/>
        </w:rPr>
        <w:t>2</w:t>
      </w:r>
      <w:r w:rsidR="00F404A6">
        <w:fldChar w:fldCharType="end"/>
      </w:r>
      <w:r w:rsidR="00F404A6">
        <w:t>. It is not clear that PD-L1 testing should be required at all given</w:t>
      </w:r>
      <w:r w:rsidR="00EC0B07">
        <w:t xml:space="preserve"> these results</w:t>
      </w:r>
      <w:r w:rsidR="00F404A6">
        <w:t xml:space="preserve">; however, restricting pembrolizumab </w:t>
      </w:r>
      <w:r w:rsidR="00EC0B07">
        <w:t>(</w:t>
      </w:r>
      <w:r w:rsidR="00F404A6">
        <w:t xml:space="preserve">monotherapy </w:t>
      </w:r>
      <w:r w:rsidR="00EC0B07">
        <w:t xml:space="preserve">or combination therapy) </w:t>
      </w:r>
      <w:r w:rsidR="00F404A6">
        <w:t xml:space="preserve">to those with a CPS </w:t>
      </w:r>
      <w:r w:rsidR="00F404A6">
        <w:rPr>
          <w:rFonts w:cs="Calibri"/>
        </w:rPr>
        <w:t>≥</w:t>
      </w:r>
      <w:r w:rsidR="00F404A6">
        <w:t>1 is consistent with the TGA indication.</w:t>
      </w:r>
      <w:r w:rsidR="008C1074">
        <w:t xml:space="preserve"> </w:t>
      </w:r>
    </w:p>
    <w:p w14:paraId="347A287A" w14:textId="77777777" w:rsidR="00603505" w:rsidRDefault="00603505">
      <w:r>
        <w:br w:type="page"/>
      </w:r>
    </w:p>
    <w:p w14:paraId="62E88D8E" w14:textId="109EBB0A" w:rsidR="008C1074" w:rsidRDefault="0075747F" w:rsidP="00B07E7D">
      <w:r>
        <w:t>R</w:t>
      </w:r>
      <w:r w:rsidR="008C1074">
        <w:t xml:space="preserve">esults </w:t>
      </w:r>
      <w:r w:rsidR="005B305A">
        <w:t xml:space="preserve">of the KEYNOTE-048 trial </w:t>
      </w:r>
      <w:r w:rsidR="00F404A6">
        <w:t xml:space="preserve">also </w:t>
      </w:r>
      <w:r w:rsidR="008D6E42">
        <w:t xml:space="preserve">reported </w:t>
      </w:r>
      <w:r w:rsidR="00E42C02">
        <w:t xml:space="preserve">improved </w:t>
      </w:r>
      <w:r w:rsidR="00957AAF">
        <w:t xml:space="preserve">OS </w:t>
      </w:r>
      <w:r w:rsidR="0067447D">
        <w:t>for pembrolizumab monotherapy</w:t>
      </w:r>
      <w:r w:rsidR="00EC0B07">
        <w:t xml:space="preserve"> and pembrolizumab in combination with chemotherapy</w:t>
      </w:r>
      <w:r>
        <w:t>,</w:t>
      </w:r>
      <w:r w:rsidR="0067447D">
        <w:t xml:space="preserve"> </w:t>
      </w:r>
      <w:r w:rsidR="00E42C02">
        <w:t>versus cetuximab with chemotherapy</w:t>
      </w:r>
      <w:r w:rsidR="001B2E93">
        <w:t>,</w:t>
      </w:r>
      <w:r w:rsidR="00E42C02">
        <w:t xml:space="preserve"> in the CPS </w:t>
      </w:r>
      <w:r w:rsidR="00B07E7D">
        <w:rPr>
          <w:rFonts w:cs="Calibri"/>
        </w:rPr>
        <w:t>≥</w:t>
      </w:r>
      <w:r w:rsidR="00E42C02">
        <w:t xml:space="preserve">20 </w:t>
      </w:r>
      <w:r w:rsidR="00193DF3">
        <w:t>subgroup</w:t>
      </w:r>
      <w:r w:rsidR="00E42C02">
        <w:t xml:space="preserve"> and CPS </w:t>
      </w:r>
      <w:r w:rsidR="00B07E7D">
        <w:rPr>
          <w:rFonts w:cs="Calibri"/>
        </w:rPr>
        <w:t>≥</w:t>
      </w:r>
      <w:r w:rsidR="00E42C02">
        <w:t xml:space="preserve">1 </w:t>
      </w:r>
      <w:r w:rsidR="00193DF3">
        <w:t>subgroup</w:t>
      </w:r>
      <w:r w:rsidR="0067447D">
        <w:t xml:space="preserve">, see </w:t>
      </w:r>
      <w:r w:rsidR="0067447D">
        <w:fldChar w:fldCharType="begin"/>
      </w:r>
      <w:r w:rsidR="0067447D">
        <w:instrText xml:space="preserve"> REF _Ref34958530 \h </w:instrText>
      </w:r>
      <w:r w:rsidR="0067447D">
        <w:fldChar w:fldCharType="separate"/>
      </w:r>
      <w:r w:rsidR="0067447D">
        <w:t xml:space="preserve">Table </w:t>
      </w:r>
      <w:r w:rsidR="0067447D">
        <w:rPr>
          <w:noProof/>
        </w:rPr>
        <w:t>2</w:t>
      </w:r>
      <w:r w:rsidR="0067447D">
        <w:fldChar w:fldCharType="end"/>
      </w:r>
      <w:r w:rsidR="0035440D">
        <w:t>.</w:t>
      </w:r>
    </w:p>
    <w:p w14:paraId="7947D62C" w14:textId="0165F28F" w:rsidR="003B0640" w:rsidRDefault="003B0640" w:rsidP="003B0640">
      <w:pPr>
        <w:rPr>
          <w:rFonts w:cs="Calibri"/>
          <w:i/>
        </w:rPr>
      </w:pPr>
      <w:r w:rsidRPr="00254DE0">
        <w:rPr>
          <w:i/>
        </w:rPr>
        <w:t>PASC noted that in the application, patients who are PD-L1 positive (combined positive score [CPS]</w:t>
      </w:r>
      <w:r w:rsidRPr="00254DE0">
        <w:rPr>
          <w:rFonts w:ascii="Symbol" w:hAnsi="Symbol"/>
          <w:i/>
        </w:rPr>
        <w:t></w:t>
      </w:r>
      <w:r w:rsidRPr="00254DE0">
        <w:rPr>
          <w:rFonts w:ascii="Cambria Math" w:hAnsi="Cambria Math" w:cs="Cambria Math"/>
          <w:i/>
        </w:rPr>
        <w:t>≥</w:t>
      </w:r>
      <w:r w:rsidR="00A34778">
        <w:rPr>
          <w:i/>
        </w:rPr>
        <w:t>1) wou</w:t>
      </w:r>
      <w:r w:rsidRPr="00254DE0">
        <w:rPr>
          <w:i/>
        </w:rPr>
        <w:t>l</w:t>
      </w:r>
      <w:r w:rsidR="00A34778">
        <w:rPr>
          <w:i/>
        </w:rPr>
        <w:t>d</w:t>
      </w:r>
      <w:r w:rsidRPr="00254DE0">
        <w:rPr>
          <w:i/>
        </w:rPr>
        <w:t xml:space="preserve"> be eligible for pembrolizuma</w:t>
      </w:r>
      <w:r w:rsidR="00A34778">
        <w:rPr>
          <w:i/>
        </w:rPr>
        <w:t>b monotherapy, but that there was</w:t>
      </w:r>
      <w:r w:rsidRPr="00254DE0">
        <w:rPr>
          <w:i/>
        </w:rPr>
        <w:t xml:space="preserve"> no PD-L1 expression threshold for access to pembrolizumab in combination with chemotherapy. However, PASC noted the applicant’s advice that regulatory advice was expected soon from the TGA. The applicant foreshadowed that pembrolizumab might be restricted to patients with CPS </w:t>
      </w:r>
      <w:r w:rsidRPr="00254DE0">
        <w:rPr>
          <w:rFonts w:cs="Calibri"/>
          <w:i/>
        </w:rPr>
        <w:t>≥1 for both monotherapy and combination therapy. PASC considered that this would have implications for the population, MBS item descriptor and clinical management algorithms of the PICO Confirmation discussed during the meeting. PASC also noted the applicant’s advice indicating that the selection of pembrolizumab therapy type is based on a patient’s other baseline characteristics as well as their PD-L1 status.</w:t>
      </w:r>
      <w:r>
        <w:rPr>
          <w:rFonts w:cs="Calibri"/>
          <w:i/>
        </w:rPr>
        <w:t xml:space="preserve"> </w:t>
      </w:r>
    </w:p>
    <w:p w14:paraId="526DE8AE" w14:textId="76464C4D" w:rsidR="00E378EC" w:rsidRPr="00E378EC" w:rsidRDefault="00977030" w:rsidP="00E378EC">
      <w:pPr>
        <w:rPr>
          <w:i/>
        </w:rPr>
      </w:pPr>
      <w:r w:rsidRPr="00481171">
        <w:rPr>
          <w:i/>
        </w:rPr>
        <w:t xml:space="preserve">PASC noted in the pivotal trial (KEYNOTE-048) that patients were enrolled if they had no prior systemic therapy administered in the recurrent or metastatic setting. In addition, patients were also enrolled if such systemic therapy was completed more than 6 months prior </w:t>
      </w:r>
      <w:r w:rsidRPr="00481171">
        <w:rPr>
          <w:i/>
        </w:rPr>
        <w:lastRenderedPageBreak/>
        <w:t>to signing consent and it was given as part of multimodal treatment for locally advanced disease.</w:t>
      </w:r>
    </w:p>
    <w:p w14:paraId="6C313D8A" w14:textId="77777777" w:rsidR="0075747F" w:rsidRDefault="00396231" w:rsidP="000B2B1B">
      <w:r>
        <w:t xml:space="preserve">PASC </w:t>
      </w:r>
      <w:r w:rsidR="00B07E7D">
        <w:t xml:space="preserve">previously </w:t>
      </w:r>
      <w:r w:rsidR="002C4905">
        <w:t>considered that a</w:t>
      </w:r>
      <w:r w:rsidR="0075747F">
        <w:t>nalyses of treatment-</w:t>
      </w:r>
      <w:r>
        <w:t>effect variation</w:t>
      </w:r>
      <w:r w:rsidR="0075747F">
        <w:t>, based on mutually-</w:t>
      </w:r>
      <w:r>
        <w:t>exclusive subsets of PD-L1 expression</w:t>
      </w:r>
      <w:r w:rsidR="0075747F">
        <w:t>,</w:t>
      </w:r>
      <w:r>
        <w:t xml:space="preserve"> would be useful for MSAC and PBAC consideration</w:t>
      </w:r>
      <w:r w:rsidR="0075747F">
        <w:t xml:space="preserve">. This is because </w:t>
      </w:r>
      <w:r>
        <w:t xml:space="preserve">it would allow the impact of increasing levels of expression on the comparative effectiveness of pembrolizumab to be clarified. </w:t>
      </w:r>
      <w:r w:rsidR="00F167A2">
        <w:t xml:space="preserve">It will </w:t>
      </w:r>
      <w:r w:rsidR="0075747F">
        <w:t xml:space="preserve">also be important to report </w:t>
      </w:r>
      <w:r w:rsidR="00F167A2">
        <w:t>results of overall survival in their respective complement groups</w:t>
      </w:r>
      <w:r w:rsidR="0075747F">
        <w:t>,</w:t>
      </w:r>
      <w:r w:rsidR="00F167A2">
        <w:t xml:space="preserve"> and conduct test</w:t>
      </w:r>
      <w:r w:rsidR="009C62CE">
        <w:t>s</w:t>
      </w:r>
      <w:r w:rsidR="00F167A2">
        <w:t xml:space="preserve"> for interaction to demonstrate </w:t>
      </w:r>
      <w:r w:rsidR="009C62CE">
        <w:t>treatmen</w:t>
      </w:r>
      <w:r w:rsidR="0075747F">
        <w:t>t-</w:t>
      </w:r>
      <w:r w:rsidR="009C62CE">
        <w:t>effect modification</w:t>
      </w:r>
      <w:r w:rsidR="0075747F">
        <w:t xml:space="preserve">, to support restricting use, </w:t>
      </w:r>
      <w:r w:rsidR="00F167A2">
        <w:t xml:space="preserve">based on levels of </w:t>
      </w:r>
      <w:r w:rsidR="009C62CE">
        <w:t xml:space="preserve">PD-L1 </w:t>
      </w:r>
      <w:r w:rsidR="00F167A2">
        <w:t xml:space="preserve">expression. </w:t>
      </w:r>
    </w:p>
    <w:p w14:paraId="21183AB1" w14:textId="160F836A" w:rsidR="000B2B1B" w:rsidRDefault="006D5120" w:rsidP="000B2B1B">
      <w:r>
        <w:t>The a</w:t>
      </w:r>
      <w:r w:rsidR="00420FE1">
        <w:t xml:space="preserve">pplicant indicated that an abstract to be published in April 2020 will report on final overall survival based on different CPS </w:t>
      </w:r>
      <w:r w:rsidR="00D2466D">
        <w:t>thresholds</w:t>
      </w:r>
      <w:r w:rsidR="00420FE1">
        <w:t xml:space="preserve">. </w:t>
      </w:r>
      <w:r w:rsidR="00F167A2" w:rsidRPr="00F167A2">
        <w:t xml:space="preserve">Overall survival is the main and most </w:t>
      </w:r>
      <w:r w:rsidR="00F167A2">
        <w:t>relevant</w:t>
      </w:r>
      <w:r w:rsidR="00F167A2" w:rsidRPr="00F167A2">
        <w:t xml:space="preserve"> outcome, but data </w:t>
      </w:r>
      <w:r w:rsidR="00F167A2">
        <w:t xml:space="preserve">should be presented </w:t>
      </w:r>
      <w:r w:rsidR="00F167A2" w:rsidRPr="00F167A2">
        <w:t>similarly for</w:t>
      </w:r>
      <w:r w:rsidR="00F167A2">
        <w:t xml:space="preserve"> progression-free survival</w:t>
      </w:r>
      <w:r w:rsidR="00F167A2" w:rsidRPr="00F167A2">
        <w:t xml:space="preserve"> </w:t>
      </w:r>
      <w:r w:rsidR="00F167A2">
        <w:t>(</w:t>
      </w:r>
      <w:r w:rsidR="00F167A2" w:rsidRPr="00F167A2">
        <w:t>PFS</w:t>
      </w:r>
      <w:r w:rsidR="00F167A2">
        <w:t>)</w:t>
      </w:r>
      <w:r w:rsidR="00F167A2" w:rsidRPr="00F167A2">
        <w:t xml:space="preserve">, and for all relevant CPS </w:t>
      </w:r>
      <w:r w:rsidR="00D2466D">
        <w:t>thresholds</w:t>
      </w:r>
      <w:r w:rsidR="00420FE1">
        <w:t>.</w:t>
      </w:r>
    </w:p>
    <w:p w14:paraId="71728F0C" w14:textId="77777777" w:rsidR="000B2B1B" w:rsidRDefault="000B2B1B" w:rsidP="008E3C29">
      <w:pPr>
        <w:jc w:val="center"/>
      </w:pPr>
      <w:r>
        <w:rPr>
          <w:noProof/>
          <w:lang w:eastAsia="en-AU"/>
        </w:rPr>
        <w:lastRenderedPageBreak/>
        <w:drawing>
          <wp:inline distT="0" distB="0" distL="0" distR="0" wp14:anchorId="089A5E9E" wp14:editId="73855E85">
            <wp:extent cx="5162550" cy="5822025"/>
            <wp:effectExtent l="0" t="0" r="0" b="7620"/>
            <wp:docPr id="3" name="Picture 3" descr="Kaplan-Meier estimates for overall survival in KEYNOTE-048" title="Kaplan-Meier estimates for overall survival in KEYNOTE-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69271" cy="5829604"/>
                    </a:xfrm>
                    <a:prstGeom prst="rect">
                      <a:avLst/>
                    </a:prstGeom>
                  </pic:spPr>
                </pic:pic>
              </a:graphicData>
            </a:graphic>
          </wp:inline>
        </w:drawing>
      </w:r>
    </w:p>
    <w:p w14:paraId="52E6AA48" w14:textId="77777777" w:rsidR="000B2B1B" w:rsidRDefault="000B2B1B" w:rsidP="000B2B1B">
      <w:pPr>
        <w:pStyle w:val="Caption"/>
      </w:pPr>
      <w:bookmarkStart w:id="3" w:name="_Ref34957927"/>
      <w:r>
        <w:t xml:space="preserve">Figure </w:t>
      </w:r>
      <w:r>
        <w:fldChar w:fldCharType="begin"/>
      </w:r>
      <w:r>
        <w:instrText xml:space="preserve"> SEQ Figure \* ARABIC </w:instrText>
      </w:r>
      <w:r>
        <w:fldChar w:fldCharType="separate"/>
      </w:r>
      <w:r>
        <w:rPr>
          <w:noProof/>
        </w:rPr>
        <w:t>1</w:t>
      </w:r>
      <w:r>
        <w:fldChar w:fldCharType="end"/>
      </w:r>
      <w:bookmarkEnd w:id="3"/>
      <w:r>
        <w:t>: Kaplan-Meier estimates for overall survival</w:t>
      </w:r>
    </w:p>
    <w:p w14:paraId="761F6DC9" w14:textId="45110C39" w:rsidR="000B2B1B" w:rsidRPr="00DB4575" w:rsidRDefault="000B2B1B" w:rsidP="00DB4575">
      <w:pPr>
        <w:pStyle w:val="ListParagraph"/>
        <w:numPr>
          <w:ilvl w:val="0"/>
          <w:numId w:val="14"/>
        </w:numPr>
        <w:spacing w:after="0" w:line="240" w:lineRule="auto"/>
        <w:ind w:left="284" w:hanging="284"/>
        <w:rPr>
          <w:rFonts w:ascii="Arial Narrow" w:hAnsi="Arial Narrow"/>
          <w:sz w:val="18"/>
          <w:lang w:val="en-GB" w:eastAsia="ja-JP"/>
        </w:rPr>
      </w:pPr>
      <w:r w:rsidRPr="00DB4575">
        <w:rPr>
          <w:rFonts w:ascii="Arial Narrow" w:hAnsi="Arial Narrow"/>
          <w:sz w:val="18"/>
          <w:lang w:val="en-GB" w:eastAsia="ja-JP"/>
        </w:rPr>
        <w:t>Pembrolizumab monotherapy versus cetuximab + chemotherapy in CPS ≥20</w:t>
      </w:r>
      <w:r w:rsidR="00193DF3">
        <w:rPr>
          <w:rFonts w:ascii="Arial Narrow" w:hAnsi="Arial Narrow"/>
          <w:sz w:val="18"/>
          <w:lang w:val="en-GB" w:eastAsia="ja-JP"/>
        </w:rPr>
        <w:t xml:space="preserve"> subgroup</w:t>
      </w:r>
      <w:r w:rsidRPr="00DB4575">
        <w:rPr>
          <w:rFonts w:ascii="Arial Narrow" w:hAnsi="Arial Narrow"/>
          <w:sz w:val="18"/>
          <w:lang w:val="en-GB" w:eastAsia="ja-JP"/>
        </w:rPr>
        <w:t>; second interim analysis</w:t>
      </w:r>
    </w:p>
    <w:p w14:paraId="2EC3ABDC" w14:textId="7CDD4EFA" w:rsidR="000B2B1B" w:rsidRPr="00DB4575" w:rsidRDefault="000B2B1B" w:rsidP="00DB4575">
      <w:pPr>
        <w:pStyle w:val="ListParagraph"/>
        <w:numPr>
          <w:ilvl w:val="0"/>
          <w:numId w:val="14"/>
        </w:numPr>
        <w:spacing w:after="0" w:line="240" w:lineRule="auto"/>
        <w:ind w:left="284" w:hanging="284"/>
        <w:rPr>
          <w:rFonts w:ascii="Arial Narrow" w:hAnsi="Arial Narrow"/>
          <w:sz w:val="18"/>
          <w:lang w:val="en-GB" w:eastAsia="ja-JP"/>
        </w:rPr>
      </w:pPr>
      <w:r w:rsidRPr="00DB4575">
        <w:rPr>
          <w:rFonts w:ascii="Arial Narrow" w:hAnsi="Arial Narrow"/>
          <w:sz w:val="18"/>
          <w:lang w:val="en-GB" w:eastAsia="ja-JP"/>
        </w:rPr>
        <w:t>Pembrolizumab monotherapy versus cetuximab + chemotherapy in CPS ≥1</w:t>
      </w:r>
      <w:r w:rsidR="00193DF3">
        <w:rPr>
          <w:rFonts w:ascii="Arial Narrow" w:hAnsi="Arial Narrow"/>
          <w:sz w:val="18"/>
          <w:lang w:val="en-GB" w:eastAsia="ja-JP"/>
        </w:rPr>
        <w:t xml:space="preserve"> subgroup</w:t>
      </w:r>
      <w:r w:rsidRPr="00DB4575">
        <w:rPr>
          <w:rFonts w:ascii="Arial Narrow" w:hAnsi="Arial Narrow"/>
          <w:sz w:val="18"/>
          <w:lang w:val="en-GB" w:eastAsia="ja-JP"/>
        </w:rPr>
        <w:t>; second interim analysis</w:t>
      </w:r>
    </w:p>
    <w:p w14:paraId="23A4E9DF" w14:textId="77777777" w:rsidR="000B2B1B" w:rsidRPr="00DB4575" w:rsidRDefault="000B2B1B" w:rsidP="00DB4575">
      <w:pPr>
        <w:pStyle w:val="ListParagraph"/>
        <w:numPr>
          <w:ilvl w:val="0"/>
          <w:numId w:val="14"/>
        </w:numPr>
        <w:spacing w:after="0" w:line="240" w:lineRule="auto"/>
        <w:ind w:left="284" w:hanging="284"/>
        <w:rPr>
          <w:rFonts w:ascii="Arial Narrow" w:hAnsi="Arial Narrow"/>
          <w:sz w:val="18"/>
          <w:lang w:val="en-GB" w:eastAsia="ja-JP"/>
        </w:rPr>
      </w:pPr>
      <w:r w:rsidRPr="00DB4575">
        <w:rPr>
          <w:rFonts w:ascii="Arial Narrow" w:hAnsi="Arial Narrow"/>
          <w:sz w:val="18"/>
          <w:lang w:val="en-GB" w:eastAsia="ja-JP"/>
        </w:rPr>
        <w:t>Pembrolizumab monotherapy versus cetuximab + chemotherapy in total population; second interim analysis</w:t>
      </w:r>
    </w:p>
    <w:p w14:paraId="08ACC66A" w14:textId="77777777" w:rsidR="000B2B1B" w:rsidRPr="00DB4575" w:rsidRDefault="000B2B1B" w:rsidP="00DB4575">
      <w:pPr>
        <w:pStyle w:val="ListParagraph"/>
        <w:numPr>
          <w:ilvl w:val="0"/>
          <w:numId w:val="14"/>
        </w:numPr>
        <w:spacing w:after="0" w:line="240" w:lineRule="auto"/>
        <w:ind w:left="284" w:hanging="284"/>
        <w:rPr>
          <w:rFonts w:ascii="Arial Narrow" w:hAnsi="Arial Narrow"/>
          <w:sz w:val="18"/>
          <w:lang w:val="en-GB" w:eastAsia="ja-JP"/>
        </w:rPr>
      </w:pPr>
      <w:r w:rsidRPr="00DB4575">
        <w:rPr>
          <w:rFonts w:ascii="Arial Narrow" w:hAnsi="Arial Narrow"/>
          <w:sz w:val="18"/>
          <w:lang w:val="en-GB" w:eastAsia="ja-JP"/>
        </w:rPr>
        <w:t>Pembrolizumab monotherapy versus cetuximab + chemotherapy in total population; final analysis</w:t>
      </w:r>
    </w:p>
    <w:p w14:paraId="67447F09" w14:textId="74B2EF74" w:rsidR="000B2B1B" w:rsidRPr="00DB4575" w:rsidRDefault="000B2B1B" w:rsidP="00DB4575">
      <w:pPr>
        <w:pStyle w:val="ListParagraph"/>
        <w:numPr>
          <w:ilvl w:val="0"/>
          <w:numId w:val="14"/>
        </w:numPr>
        <w:spacing w:after="0" w:line="240" w:lineRule="auto"/>
        <w:ind w:left="284" w:hanging="284"/>
        <w:rPr>
          <w:rFonts w:ascii="Arial Narrow" w:hAnsi="Arial Narrow"/>
          <w:sz w:val="18"/>
        </w:rPr>
      </w:pPr>
      <w:r w:rsidRPr="00DB4575">
        <w:rPr>
          <w:rFonts w:ascii="Arial Narrow" w:hAnsi="Arial Narrow"/>
          <w:sz w:val="18"/>
        </w:rPr>
        <w:t>Pembrolizumab + chemotherapy versus cetuximab + chemotherapy in total population</w:t>
      </w:r>
      <w:r w:rsidR="00193DF3">
        <w:rPr>
          <w:rFonts w:ascii="Arial Narrow" w:hAnsi="Arial Narrow"/>
          <w:sz w:val="18"/>
        </w:rPr>
        <w:t>;</w:t>
      </w:r>
      <w:r w:rsidRPr="00DB4575">
        <w:rPr>
          <w:rFonts w:ascii="Arial Narrow" w:hAnsi="Arial Narrow"/>
          <w:sz w:val="18"/>
        </w:rPr>
        <w:t xml:space="preserve"> second interim analysis</w:t>
      </w:r>
    </w:p>
    <w:p w14:paraId="49CA74C1" w14:textId="0F992144" w:rsidR="000B2B1B" w:rsidRPr="00DB4575" w:rsidRDefault="000B2B1B" w:rsidP="00DB4575">
      <w:pPr>
        <w:pStyle w:val="ListParagraph"/>
        <w:numPr>
          <w:ilvl w:val="0"/>
          <w:numId w:val="14"/>
        </w:numPr>
        <w:spacing w:after="0" w:line="240" w:lineRule="auto"/>
        <w:ind w:left="284" w:hanging="284"/>
        <w:rPr>
          <w:rFonts w:ascii="Arial Narrow" w:hAnsi="Arial Narrow"/>
          <w:sz w:val="18"/>
        </w:rPr>
      </w:pPr>
      <w:r w:rsidRPr="00DB4575">
        <w:rPr>
          <w:rFonts w:ascii="Arial Narrow" w:hAnsi="Arial Narrow"/>
          <w:sz w:val="18"/>
        </w:rPr>
        <w:t xml:space="preserve">Pembrolizumab + chemotherapy versus cetuximab + chemotherapy in </w:t>
      </w:r>
      <w:r w:rsidRPr="00DB4575">
        <w:rPr>
          <w:rFonts w:ascii="Arial Narrow" w:hAnsi="Arial Narrow"/>
          <w:sz w:val="18"/>
          <w:lang w:val="en-GB" w:eastAsia="ja-JP"/>
        </w:rPr>
        <w:t>CPS ≥20</w:t>
      </w:r>
      <w:r w:rsidR="00193DF3">
        <w:rPr>
          <w:rFonts w:ascii="Arial Narrow" w:hAnsi="Arial Narrow"/>
          <w:sz w:val="18"/>
          <w:lang w:val="en-GB" w:eastAsia="ja-JP"/>
        </w:rPr>
        <w:t xml:space="preserve"> subgroup;</w:t>
      </w:r>
      <w:r w:rsidRPr="00DB4575">
        <w:rPr>
          <w:rFonts w:ascii="Arial Narrow" w:hAnsi="Arial Narrow"/>
          <w:sz w:val="18"/>
        </w:rPr>
        <w:t xml:space="preserve"> final analysis</w:t>
      </w:r>
    </w:p>
    <w:p w14:paraId="76EDECF2" w14:textId="009DE561" w:rsidR="000B2B1B" w:rsidRPr="00DB4575" w:rsidRDefault="000B2B1B" w:rsidP="00DB4575">
      <w:pPr>
        <w:pStyle w:val="ListParagraph"/>
        <w:numPr>
          <w:ilvl w:val="0"/>
          <w:numId w:val="14"/>
        </w:numPr>
        <w:spacing w:after="0" w:line="240" w:lineRule="auto"/>
        <w:ind w:left="284" w:hanging="284"/>
        <w:rPr>
          <w:rFonts w:ascii="Arial Narrow" w:hAnsi="Arial Narrow"/>
          <w:sz w:val="18"/>
        </w:rPr>
      </w:pPr>
      <w:r w:rsidRPr="00DB4575">
        <w:rPr>
          <w:rFonts w:ascii="Arial Narrow" w:hAnsi="Arial Narrow"/>
          <w:sz w:val="18"/>
        </w:rPr>
        <w:t xml:space="preserve">Pembrolizumab + chemotherapy versus cetuximab + chemotherapy in </w:t>
      </w:r>
      <w:r w:rsidRPr="00DB4575">
        <w:rPr>
          <w:rFonts w:ascii="Arial Narrow" w:hAnsi="Arial Narrow"/>
          <w:sz w:val="18"/>
          <w:lang w:val="en-GB" w:eastAsia="ja-JP"/>
        </w:rPr>
        <w:t>CPS ≥1</w:t>
      </w:r>
      <w:r w:rsidR="00193DF3">
        <w:rPr>
          <w:rFonts w:ascii="Arial Narrow" w:hAnsi="Arial Narrow"/>
          <w:sz w:val="18"/>
          <w:lang w:val="en-GB" w:eastAsia="ja-JP"/>
        </w:rPr>
        <w:t>subgroup;</w:t>
      </w:r>
      <w:r w:rsidRPr="00DB4575">
        <w:rPr>
          <w:rFonts w:ascii="Arial Narrow" w:hAnsi="Arial Narrow"/>
          <w:sz w:val="18"/>
        </w:rPr>
        <w:t xml:space="preserve"> final analysis</w:t>
      </w:r>
    </w:p>
    <w:p w14:paraId="20A80224" w14:textId="67C279DE" w:rsidR="000B2B1B" w:rsidRDefault="000B2B1B" w:rsidP="00DB4575">
      <w:pPr>
        <w:spacing w:after="0" w:line="240" w:lineRule="auto"/>
        <w:rPr>
          <w:rFonts w:ascii="Arial Narrow" w:hAnsi="Arial Narrow"/>
          <w:sz w:val="18"/>
        </w:rPr>
      </w:pPr>
      <w:r w:rsidRPr="00DB4575">
        <w:rPr>
          <w:rFonts w:ascii="Arial Narrow" w:hAnsi="Arial Narrow"/>
          <w:sz w:val="18"/>
        </w:rPr>
        <w:t>Source: Figure 2, p1922 Burtness et al (2019)</w:t>
      </w:r>
    </w:p>
    <w:p w14:paraId="7718711C" w14:textId="77777777" w:rsidR="00EC0B07" w:rsidRPr="00DB4575" w:rsidRDefault="00EC0B07" w:rsidP="00DB4575">
      <w:pPr>
        <w:spacing w:after="0" w:line="240" w:lineRule="auto"/>
        <w:rPr>
          <w:rFonts w:ascii="Arial Narrow" w:hAnsi="Arial Narrow"/>
          <w:sz w:val="18"/>
          <w:vertAlign w:val="superscript"/>
        </w:rPr>
      </w:pPr>
    </w:p>
    <w:p w14:paraId="6FDFF571" w14:textId="77777777" w:rsidR="000B2B1B" w:rsidRDefault="000B2B1B" w:rsidP="00471E14">
      <w:pPr>
        <w:pStyle w:val="Caption"/>
      </w:pPr>
      <w:bookmarkStart w:id="4" w:name="_Ref34958530"/>
      <w:r>
        <w:t xml:space="preserve">Table </w:t>
      </w:r>
      <w:r>
        <w:fldChar w:fldCharType="begin"/>
      </w:r>
      <w:r>
        <w:instrText xml:space="preserve"> SEQ Table \* ARABIC </w:instrText>
      </w:r>
      <w:r>
        <w:fldChar w:fldCharType="separate"/>
      </w:r>
      <w:r>
        <w:rPr>
          <w:noProof/>
        </w:rPr>
        <w:t>2</w:t>
      </w:r>
      <w:r>
        <w:fldChar w:fldCharType="end"/>
      </w:r>
      <w:bookmarkEnd w:id="4"/>
      <w:r>
        <w:t>: Results for overall survival reported in KEYNOTE-048</w:t>
      </w:r>
    </w:p>
    <w:tbl>
      <w:tblPr>
        <w:tblStyle w:val="TableGrid"/>
        <w:tblW w:w="0" w:type="auto"/>
        <w:tblCellMar>
          <w:left w:w="28" w:type="dxa"/>
          <w:right w:w="28" w:type="dxa"/>
        </w:tblCellMar>
        <w:tblLook w:val="04A0" w:firstRow="1" w:lastRow="0" w:firstColumn="1" w:lastColumn="0" w:noHBand="0" w:noVBand="1"/>
        <w:tblCaption w:val="Results for overall survival reported in KEYNOTE-048"/>
        <w:tblDescription w:val="Results for overall survival reported in KEYNOTE-048"/>
      </w:tblPr>
      <w:tblGrid>
        <w:gridCol w:w="1980"/>
        <w:gridCol w:w="1559"/>
        <w:gridCol w:w="1559"/>
        <w:gridCol w:w="1560"/>
        <w:gridCol w:w="2126"/>
      </w:tblGrid>
      <w:tr w:rsidR="000B2B1B" w:rsidRPr="00083609" w14:paraId="2236DFF6" w14:textId="77777777" w:rsidTr="00BB67A2">
        <w:trPr>
          <w:tblHeader/>
        </w:trPr>
        <w:tc>
          <w:tcPr>
            <w:tcW w:w="1980" w:type="dxa"/>
          </w:tcPr>
          <w:p w14:paraId="7DD7D08E" w14:textId="77777777" w:rsidR="000B2B1B" w:rsidRPr="00083609" w:rsidRDefault="000B2B1B" w:rsidP="001F03E2">
            <w:pPr>
              <w:keepNext/>
              <w:spacing w:before="40" w:after="40"/>
              <w:rPr>
                <w:rFonts w:ascii="Arial Narrow" w:hAnsi="Arial Narrow"/>
                <w:sz w:val="20"/>
              </w:rPr>
            </w:pPr>
          </w:p>
        </w:tc>
        <w:tc>
          <w:tcPr>
            <w:tcW w:w="1559" w:type="dxa"/>
            <w:vAlign w:val="center"/>
          </w:tcPr>
          <w:p w14:paraId="5B68D5FD" w14:textId="77777777" w:rsidR="000B2B1B" w:rsidRPr="00083609" w:rsidRDefault="000B2B1B" w:rsidP="001F03E2">
            <w:pPr>
              <w:keepNext/>
              <w:spacing w:before="40" w:after="40"/>
              <w:jc w:val="center"/>
              <w:rPr>
                <w:rFonts w:ascii="Arial Narrow" w:hAnsi="Arial Narrow"/>
                <w:b/>
                <w:sz w:val="20"/>
              </w:rPr>
            </w:pPr>
            <w:r w:rsidRPr="00083609">
              <w:rPr>
                <w:rFonts w:ascii="Arial Narrow" w:hAnsi="Arial Narrow"/>
                <w:b/>
                <w:sz w:val="20"/>
              </w:rPr>
              <w:t>Treatment</w:t>
            </w:r>
            <w:r>
              <w:rPr>
                <w:rFonts w:ascii="Arial Narrow" w:hAnsi="Arial Narrow"/>
                <w:b/>
                <w:sz w:val="20"/>
              </w:rPr>
              <w:t xml:space="preserve"> (months)</w:t>
            </w:r>
          </w:p>
        </w:tc>
        <w:tc>
          <w:tcPr>
            <w:tcW w:w="1559" w:type="dxa"/>
            <w:vAlign w:val="center"/>
          </w:tcPr>
          <w:p w14:paraId="5FE6353B" w14:textId="77777777" w:rsidR="000B2B1B" w:rsidRPr="00083609" w:rsidRDefault="000B2B1B" w:rsidP="001F03E2">
            <w:pPr>
              <w:keepNext/>
              <w:spacing w:before="40" w:after="40"/>
              <w:jc w:val="center"/>
              <w:rPr>
                <w:rFonts w:ascii="Arial Narrow" w:hAnsi="Arial Narrow"/>
                <w:b/>
                <w:sz w:val="20"/>
              </w:rPr>
            </w:pPr>
            <w:r w:rsidRPr="00083609">
              <w:rPr>
                <w:rFonts w:ascii="Arial Narrow" w:hAnsi="Arial Narrow"/>
                <w:b/>
                <w:sz w:val="20"/>
              </w:rPr>
              <w:t>Cetux + chemo</w:t>
            </w:r>
            <w:r>
              <w:rPr>
                <w:rFonts w:ascii="Arial Narrow" w:hAnsi="Arial Narrow"/>
                <w:b/>
                <w:sz w:val="20"/>
              </w:rPr>
              <w:t xml:space="preserve"> (months)</w:t>
            </w:r>
          </w:p>
        </w:tc>
        <w:tc>
          <w:tcPr>
            <w:tcW w:w="1560" w:type="dxa"/>
            <w:vAlign w:val="center"/>
          </w:tcPr>
          <w:p w14:paraId="1D950EF9" w14:textId="7EAB726C" w:rsidR="000B2B1B" w:rsidRPr="00083609" w:rsidRDefault="000B2B1B" w:rsidP="001F03E2">
            <w:pPr>
              <w:keepNext/>
              <w:spacing w:before="40" w:after="40"/>
              <w:jc w:val="center"/>
              <w:rPr>
                <w:rFonts w:ascii="Arial Narrow" w:hAnsi="Arial Narrow"/>
                <w:b/>
                <w:sz w:val="20"/>
              </w:rPr>
            </w:pPr>
            <w:r w:rsidRPr="00083609">
              <w:rPr>
                <w:rFonts w:ascii="Arial Narrow" w:hAnsi="Arial Narrow"/>
                <w:b/>
                <w:sz w:val="20"/>
              </w:rPr>
              <w:t>HR (95% CI)</w:t>
            </w:r>
          </w:p>
        </w:tc>
        <w:tc>
          <w:tcPr>
            <w:tcW w:w="2126" w:type="dxa"/>
            <w:vAlign w:val="center"/>
          </w:tcPr>
          <w:p w14:paraId="7A6C2791" w14:textId="77777777" w:rsidR="000B2B1B" w:rsidRPr="004673A5" w:rsidRDefault="000B2B1B" w:rsidP="001F03E2">
            <w:pPr>
              <w:keepNext/>
              <w:spacing w:before="40" w:after="40"/>
              <w:jc w:val="center"/>
              <w:rPr>
                <w:rFonts w:ascii="Arial Narrow" w:hAnsi="Arial Narrow"/>
                <w:b/>
                <w:sz w:val="20"/>
              </w:rPr>
            </w:pPr>
            <w:r w:rsidRPr="004673A5">
              <w:rPr>
                <w:rFonts w:ascii="Arial Narrow" w:hAnsi="Arial Narrow"/>
                <w:b/>
                <w:sz w:val="20"/>
              </w:rPr>
              <w:t>Conclusion (analysis)</w:t>
            </w:r>
          </w:p>
        </w:tc>
      </w:tr>
      <w:tr w:rsidR="000B2B1B" w:rsidRPr="00083609" w14:paraId="1ACA7A2D" w14:textId="77777777" w:rsidTr="00B07E7D">
        <w:tc>
          <w:tcPr>
            <w:tcW w:w="8784" w:type="dxa"/>
            <w:gridSpan w:val="5"/>
          </w:tcPr>
          <w:p w14:paraId="2E3AA4A1" w14:textId="77777777" w:rsidR="000B2B1B" w:rsidRPr="00083609" w:rsidRDefault="000B2B1B" w:rsidP="001F03E2">
            <w:pPr>
              <w:keepNext/>
              <w:spacing w:before="40" w:after="40"/>
              <w:rPr>
                <w:rFonts w:ascii="Arial Narrow" w:hAnsi="Arial Narrow"/>
                <w:sz w:val="20"/>
              </w:rPr>
            </w:pPr>
            <w:r>
              <w:rPr>
                <w:rFonts w:ascii="Arial Narrow" w:hAnsi="Arial Narrow"/>
                <w:b/>
                <w:sz w:val="20"/>
              </w:rPr>
              <w:t>Pembrolizumab monotherapy</w:t>
            </w:r>
          </w:p>
        </w:tc>
      </w:tr>
      <w:tr w:rsidR="000B2B1B" w:rsidRPr="00083609" w14:paraId="6A1544E6" w14:textId="77777777" w:rsidTr="009F55B5">
        <w:tc>
          <w:tcPr>
            <w:tcW w:w="1980" w:type="dxa"/>
            <w:tcBorders>
              <w:bottom w:val="nil"/>
            </w:tcBorders>
            <w:vAlign w:val="center"/>
          </w:tcPr>
          <w:p w14:paraId="64BDC0F9" w14:textId="77777777" w:rsidR="000B2B1B" w:rsidRPr="00083609" w:rsidRDefault="000B2B1B" w:rsidP="001F03E2">
            <w:pPr>
              <w:keepNext/>
              <w:spacing w:before="40" w:after="40"/>
              <w:rPr>
                <w:rFonts w:ascii="Arial Narrow" w:hAnsi="Arial Narrow"/>
                <w:sz w:val="20"/>
              </w:rPr>
            </w:pPr>
            <w:r>
              <w:rPr>
                <w:rFonts w:ascii="Arial Narrow" w:hAnsi="Arial Narrow"/>
                <w:sz w:val="20"/>
              </w:rPr>
              <w:t>Total population</w:t>
            </w:r>
          </w:p>
        </w:tc>
        <w:tc>
          <w:tcPr>
            <w:tcW w:w="1559" w:type="dxa"/>
            <w:vAlign w:val="center"/>
          </w:tcPr>
          <w:p w14:paraId="5EA10C3D" w14:textId="77777777" w:rsidR="000B2B1B" w:rsidRPr="00083609" w:rsidRDefault="000B2B1B" w:rsidP="001F03E2">
            <w:pPr>
              <w:keepNext/>
              <w:spacing w:before="40" w:after="40"/>
              <w:jc w:val="center"/>
              <w:rPr>
                <w:rFonts w:ascii="Arial Narrow" w:hAnsi="Arial Narrow"/>
                <w:sz w:val="20"/>
              </w:rPr>
            </w:pPr>
            <w:r>
              <w:rPr>
                <w:rFonts w:ascii="Arial Narrow" w:hAnsi="Arial Narrow"/>
                <w:sz w:val="20"/>
              </w:rPr>
              <w:t>11.6</w:t>
            </w:r>
          </w:p>
        </w:tc>
        <w:tc>
          <w:tcPr>
            <w:tcW w:w="1559" w:type="dxa"/>
            <w:vAlign w:val="center"/>
          </w:tcPr>
          <w:p w14:paraId="635F5CB2" w14:textId="77777777" w:rsidR="000B2B1B" w:rsidRPr="00083609" w:rsidRDefault="000B2B1B" w:rsidP="001F03E2">
            <w:pPr>
              <w:keepNext/>
              <w:spacing w:before="40" w:after="40"/>
              <w:jc w:val="center"/>
              <w:rPr>
                <w:rFonts w:ascii="Arial Narrow" w:hAnsi="Arial Narrow"/>
                <w:sz w:val="20"/>
              </w:rPr>
            </w:pPr>
            <w:r>
              <w:rPr>
                <w:rFonts w:ascii="Arial Narrow" w:hAnsi="Arial Narrow"/>
                <w:sz w:val="20"/>
              </w:rPr>
              <w:t>10.7</w:t>
            </w:r>
          </w:p>
        </w:tc>
        <w:tc>
          <w:tcPr>
            <w:tcW w:w="1560" w:type="dxa"/>
            <w:vAlign w:val="center"/>
          </w:tcPr>
          <w:p w14:paraId="5C73FF04" w14:textId="6A3E4755" w:rsidR="000B2B1B" w:rsidRPr="00083609" w:rsidRDefault="000B2B1B" w:rsidP="001F03E2">
            <w:pPr>
              <w:keepNext/>
              <w:spacing w:before="40" w:after="40"/>
              <w:jc w:val="center"/>
              <w:rPr>
                <w:rFonts w:ascii="Arial Narrow" w:hAnsi="Arial Narrow"/>
                <w:sz w:val="20"/>
              </w:rPr>
            </w:pPr>
            <w:r>
              <w:rPr>
                <w:rFonts w:ascii="Arial Narrow" w:hAnsi="Arial Narrow"/>
                <w:sz w:val="20"/>
              </w:rPr>
              <w:t>0.85 (0.71, 1.03)</w:t>
            </w:r>
          </w:p>
        </w:tc>
        <w:tc>
          <w:tcPr>
            <w:tcW w:w="2126" w:type="dxa"/>
            <w:vAlign w:val="center"/>
          </w:tcPr>
          <w:p w14:paraId="690B1AEF" w14:textId="77777777" w:rsidR="000B2B1B" w:rsidRPr="00083609" w:rsidRDefault="000B2B1B" w:rsidP="001F03E2">
            <w:pPr>
              <w:keepNext/>
              <w:spacing w:before="40" w:after="40"/>
              <w:jc w:val="center"/>
              <w:rPr>
                <w:rFonts w:ascii="Arial Narrow" w:hAnsi="Arial Narrow"/>
                <w:sz w:val="20"/>
              </w:rPr>
            </w:pPr>
            <w:r>
              <w:rPr>
                <w:rFonts w:ascii="Arial Narrow" w:hAnsi="Arial Narrow"/>
                <w:sz w:val="20"/>
              </w:rPr>
              <w:t>Non-inferior, definitive (2</w:t>
            </w:r>
            <w:r w:rsidRPr="00083609">
              <w:rPr>
                <w:rFonts w:ascii="Arial Narrow" w:hAnsi="Arial Narrow"/>
                <w:sz w:val="20"/>
                <w:vertAlign w:val="superscript"/>
              </w:rPr>
              <w:t>nd</w:t>
            </w:r>
            <w:r>
              <w:rPr>
                <w:rFonts w:ascii="Arial Narrow" w:hAnsi="Arial Narrow"/>
                <w:sz w:val="20"/>
              </w:rPr>
              <w:t>)</w:t>
            </w:r>
          </w:p>
        </w:tc>
      </w:tr>
      <w:tr w:rsidR="000B2B1B" w:rsidRPr="00083609" w14:paraId="3A0607DE" w14:textId="77777777" w:rsidTr="009F55B5">
        <w:tc>
          <w:tcPr>
            <w:tcW w:w="1980" w:type="dxa"/>
            <w:tcBorders>
              <w:top w:val="nil"/>
            </w:tcBorders>
          </w:tcPr>
          <w:p w14:paraId="4D0111FB" w14:textId="77777777" w:rsidR="000B2B1B" w:rsidRDefault="000B2B1B" w:rsidP="001F03E2">
            <w:pPr>
              <w:keepNext/>
              <w:spacing w:before="40" w:after="40"/>
              <w:rPr>
                <w:rFonts w:ascii="Arial Narrow" w:hAnsi="Arial Narrow"/>
                <w:sz w:val="20"/>
              </w:rPr>
            </w:pPr>
          </w:p>
        </w:tc>
        <w:tc>
          <w:tcPr>
            <w:tcW w:w="1559" w:type="dxa"/>
            <w:shd w:val="clear" w:color="auto" w:fill="auto"/>
            <w:vAlign w:val="center"/>
          </w:tcPr>
          <w:p w14:paraId="3D1BAFA3" w14:textId="77777777" w:rsidR="000B2B1B" w:rsidRDefault="000B2B1B" w:rsidP="001F03E2">
            <w:pPr>
              <w:keepNext/>
              <w:spacing w:before="40" w:after="40"/>
              <w:jc w:val="center"/>
              <w:rPr>
                <w:rFonts w:ascii="Arial Narrow" w:hAnsi="Arial Narrow"/>
                <w:sz w:val="20"/>
              </w:rPr>
            </w:pPr>
            <w:r>
              <w:rPr>
                <w:rFonts w:ascii="Arial Narrow" w:hAnsi="Arial Narrow"/>
                <w:sz w:val="20"/>
              </w:rPr>
              <w:t>11.5</w:t>
            </w:r>
          </w:p>
        </w:tc>
        <w:tc>
          <w:tcPr>
            <w:tcW w:w="1559" w:type="dxa"/>
            <w:shd w:val="clear" w:color="auto" w:fill="auto"/>
            <w:vAlign w:val="center"/>
          </w:tcPr>
          <w:p w14:paraId="6A2DD7CE" w14:textId="77777777" w:rsidR="000B2B1B" w:rsidRDefault="000B2B1B" w:rsidP="001F03E2">
            <w:pPr>
              <w:keepNext/>
              <w:spacing w:before="40" w:after="40"/>
              <w:jc w:val="center"/>
              <w:rPr>
                <w:rFonts w:ascii="Arial Narrow" w:hAnsi="Arial Narrow"/>
                <w:sz w:val="20"/>
              </w:rPr>
            </w:pPr>
            <w:r>
              <w:rPr>
                <w:rFonts w:ascii="Arial Narrow" w:hAnsi="Arial Narrow"/>
                <w:sz w:val="20"/>
              </w:rPr>
              <w:t>10.7</w:t>
            </w:r>
          </w:p>
        </w:tc>
        <w:tc>
          <w:tcPr>
            <w:tcW w:w="1560" w:type="dxa"/>
            <w:shd w:val="clear" w:color="auto" w:fill="auto"/>
            <w:vAlign w:val="center"/>
          </w:tcPr>
          <w:p w14:paraId="7BBCE0A2" w14:textId="7C834143" w:rsidR="000B2B1B" w:rsidRPr="00DB4575" w:rsidRDefault="000B2B1B" w:rsidP="001F03E2">
            <w:pPr>
              <w:keepNext/>
              <w:spacing w:before="40" w:after="40"/>
              <w:jc w:val="center"/>
              <w:rPr>
                <w:rFonts w:ascii="Arial Narrow" w:hAnsi="Arial Narrow"/>
                <w:sz w:val="20"/>
              </w:rPr>
            </w:pPr>
            <w:r w:rsidRPr="00DB4575">
              <w:rPr>
                <w:rFonts w:ascii="Arial Narrow" w:hAnsi="Arial Narrow"/>
                <w:sz w:val="20"/>
              </w:rPr>
              <w:t>0.83 (0.70, 0.99)</w:t>
            </w:r>
          </w:p>
        </w:tc>
        <w:tc>
          <w:tcPr>
            <w:tcW w:w="2126" w:type="dxa"/>
            <w:shd w:val="clear" w:color="auto" w:fill="auto"/>
            <w:vAlign w:val="center"/>
          </w:tcPr>
          <w:p w14:paraId="1802AF26" w14:textId="4FF0AE2E" w:rsidR="000B2B1B" w:rsidRDefault="00A021DD" w:rsidP="001F03E2">
            <w:pPr>
              <w:keepNext/>
              <w:spacing w:before="40" w:after="40"/>
              <w:jc w:val="center"/>
              <w:rPr>
                <w:rFonts w:ascii="Arial Narrow" w:hAnsi="Arial Narrow"/>
                <w:sz w:val="20"/>
              </w:rPr>
            </w:pPr>
            <w:r>
              <w:rPr>
                <w:rFonts w:ascii="Arial Narrow" w:hAnsi="Arial Narrow"/>
                <w:sz w:val="20"/>
              </w:rPr>
              <w:t xml:space="preserve">Superiority not met </w:t>
            </w:r>
            <w:r w:rsidR="000B2B1B">
              <w:rPr>
                <w:rFonts w:ascii="Arial Narrow" w:hAnsi="Arial Narrow"/>
                <w:sz w:val="20"/>
              </w:rPr>
              <w:t xml:space="preserve">(final) </w:t>
            </w:r>
          </w:p>
        </w:tc>
      </w:tr>
      <w:tr w:rsidR="000B2B1B" w:rsidRPr="00083609" w14:paraId="0E66E768" w14:textId="77777777" w:rsidTr="00193DF3">
        <w:tc>
          <w:tcPr>
            <w:tcW w:w="1980" w:type="dxa"/>
            <w:shd w:val="clear" w:color="auto" w:fill="auto"/>
          </w:tcPr>
          <w:p w14:paraId="146898EE" w14:textId="556BA3AD" w:rsidR="000B2B1B" w:rsidRPr="00083609" w:rsidRDefault="000B2B1B" w:rsidP="001F03E2">
            <w:pPr>
              <w:keepNext/>
              <w:tabs>
                <w:tab w:val="left" w:pos="255"/>
              </w:tabs>
              <w:spacing w:before="40" w:after="40"/>
              <w:rPr>
                <w:rFonts w:ascii="Arial Narrow" w:hAnsi="Arial Narrow"/>
                <w:sz w:val="20"/>
              </w:rPr>
            </w:pPr>
            <w:r>
              <w:rPr>
                <w:rFonts w:ascii="Arial Narrow" w:hAnsi="Arial Narrow"/>
                <w:sz w:val="20"/>
              </w:rPr>
              <w:tab/>
              <w:t>CPS ≥1</w:t>
            </w:r>
            <w:r w:rsidR="00193DF3">
              <w:rPr>
                <w:rFonts w:ascii="Arial Narrow" w:hAnsi="Arial Narrow"/>
                <w:sz w:val="20"/>
              </w:rPr>
              <w:t xml:space="preserve"> subgroup</w:t>
            </w:r>
          </w:p>
        </w:tc>
        <w:tc>
          <w:tcPr>
            <w:tcW w:w="1559" w:type="dxa"/>
            <w:shd w:val="clear" w:color="auto" w:fill="auto"/>
            <w:vAlign w:val="center"/>
          </w:tcPr>
          <w:p w14:paraId="0BBFAEAB" w14:textId="77777777" w:rsidR="000B2B1B" w:rsidRPr="00083609" w:rsidRDefault="000B2B1B" w:rsidP="001F03E2">
            <w:pPr>
              <w:keepNext/>
              <w:spacing w:before="40" w:after="40"/>
              <w:jc w:val="center"/>
              <w:rPr>
                <w:rFonts w:ascii="Arial Narrow" w:hAnsi="Arial Narrow"/>
                <w:sz w:val="20"/>
              </w:rPr>
            </w:pPr>
            <w:r>
              <w:rPr>
                <w:rFonts w:ascii="Arial Narrow" w:hAnsi="Arial Narrow"/>
                <w:sz w:val="20"/>
              </w:rPr>
              <w:t>12.3</w:t>
            </w:r>
          </w:p>
        </w:tc>
        <w:tc>
          <w:tcPr>
            <w:tcW w:w="1559" w:type="dxa"/>
            <w:shd w:val="clear" w:color="auto" w:fill="auto"/>
            <w:vAlign w:val="center"/>
          </w:tcPr>
          <w:p w14:paraId="539C7F2E" w14:textId="77777777" w:rsidR="000B2B1B" w:rsidRPr="00083609" w:rsidRDefault="000B2B1B" w:rsidP="001F03E2">
            <w:pPr>
              <w:keepNext/>
              <w:spacing w:before="40" w:after="40"/>
              <w:jc w:val="center"/>
              <w:rPr>
                <w:rFonts w:ascii="Arial Narrow" w:hAnsi="Arial Narrow"/>
                <w:sz w:val="20"/>
              </w:rPr>
            </w:pPr>
            <w:r>
              <w:rPr>
                <w:rFonts w:ascii="Arial Narrow" w:hAnsi="Arial Narrow"/>
                <w:sz w:val="20"/>
              </w:rPr>
              <w:t>10.3</w:t>
            </w:r>
          </w:p>
        </w:tc>
        <w:tc>
          <w:tcPr>
            <w:tcW w:w="1560" w:type="dxa"/>
            <w:shd w:val="clear" w:color="auto" w:fill="auto"/>
            <w:vAlign w:val="center"/>
          </w:tcPr>
          <w:p w14:paraId="35C7F63B" w14:textId="65B42274" w:rsidR="000B2B1B" w:rsidRPr="00083609" w:rsidRDefault="000B2B1B" w:rsidP="001F03E2">
            <w:pPr>
              <w:keepNext/>
              <w:spacing w:before="40" w:after="40"/>
              <w:jc w:val="center"/>
              <w:rPr>
                <w:rFonts w:ascii="Arial Narrow" w:hAnsi="Arial Narrow"/>
                <w:b/>
                <w:sz w:val="20"/>
              </w:rPr>
            </w:pPr>
            <w:r w:rsidRPr="00083609">
              <w:rPr>
                <w:rFonts w:ascii="Arial Narrow" w:hAnsi="Arial Narrow"/>
                <w:b/>
                <w:sz w:val="20"/>
              </w:rPr>
              <w:t>0.78 (0.64, 0.96)</w:t>
            </w:r>
          </w:p>
        </w:tc>
        <w:tc>
          <w:tcPr>
            <w:tcW w:w="2126" w:type="dxa"/>
            <w:shd w:val="clear" w:color="auto" w:fill="auto"/>
            <w:vAlign w:val="center"/>
          </w:tcPr>
          <w:p w14:paraId="533E0C33" w14:textId="4B446FF4" w:rsidR="000B2B1B" w:rsidRPr="00083609" w:rsidRDefault="00D45434" w:rsidP="001F03E2">
            <w:pPr>
              <w:keepNext/>
              <w:spacing w:before="40" w:after="40"/>
              <w:jc w:val="center"/>
              <w:rPr>
                <w:rFonts w:ascii="Arial Narrow" w:hAnsi="Arial Narrow"/>
                <w:sz w:val="20"/>
              </w:rPr>
            </w:pPr>
            <w:r>
              <w:rPr>
                <w:rFonts w:ascii="Arial Narrow" w:hAnsi="Arial Narrow"/>
                <w:sz w:val="20"/>
              </w:rPr>
              <w:t>Superior, definitive</w:t>
            </w:r>
            <w:r w:rsidR="008D6E42">
              <w:rPr>
                <w:rFonts w:ascii="Arial Narrow" w:hAnsi="Arial Narrow"/>
                <w:sz w:val="20"/>
              </w:rPr>
              <w:t xml:space="preserve"> </w:t>
            </w:r>
            <w:r w:rsidR="000B2B1B">
              <w:rPr>
                <w:rFonts w:ascii="Arial Narrow" w:hAnsi="Arial Narrow"/>
                <w:sz w:val="20"/>
              </w:rPr>
              <w:t>(2</w:t>
            </w:r>
            <w:r w:rsidR="000B2B1B" w:rsidRPr="00083609">
              <w:rPr>
                <w:rFonts w:ascii="Arial Narrow" w:hAnsi="Arial Narrow"/>
                <w:sz w:val="20"/>
                <w:vertAlign w:val="superscript"/>
              </w:rPr>
              <w:t>nd</w:t>
            </w:r>
            <w:r w:rsidR="000B2B1B">
              <w:rPr>
                <w:rFonts w:ascii="Arial Narrow" w:hAnsi="Arial Narrow"/>
                <w:sz w:val="20"/>
              </w:rPr>
              <w:t>)</w:t>
            </w:r>
          </w:p>
        </w:tc>
      </w:tr>
      <w:tr w:rsidR="000B2B1B" w:rsidRPr="00083609" w14:paraId="283B564D" w14:textId="77777777" w:rsidTr="00193DF3">
        <w:tc>
          <w:tcPr>
            <w:tcW w:w="1980" w:type="dxa"/>
            <w:shd w:val="clear" w:color="auto" w:fill="auto"/>
          </w:tcPr>
          <w:p w14:paraId="1CC84352" w14:textId="599CAF1F" w:rsidR="000B2B1B" w:rsidRPr="00083609" w:rsidRDefault="000B2B1B" w:rsidP="001F03E2">
            <w:pPr>
              <w:keepNext/>
              <w:tabs>
                <w:tab w:val="left" w:pos="255"/>
              </w:tabs>
              <w:spacing w:before="40" w:after="40"/>
              <w:rPr>
                <w:rFonts w:ascii="Arial Narrow" w:hAnsi="Arial Narrow"/>
                <w:sz w:val="20"/>
              </w:rPr>
            </w:pPr>
            <w:r>
              <w:rPr>
                <w:rFonts w:ascii="Arial Narrow" w:hAnsi="Arial Narrow"/>
                <w:sz w:val="20"/>
              </w:rPr>
              <w:tab/>
              <w:t>CPS &lt;1</w:t>
            </w:r>
            <w:r w:rsidR="00193DF3">
              <w:rPr>
                <w:rFonts w:ascii="Arial Narrow" w:hAnsi="Arial Narrow"/>
                <w:sz w:val="20"/>
              </w:rPr>
              <w:t xml:space="preserve"> subgroup</w:t>
            </w:r>
          </w:p>
        </w:tc>
        <w:tc>
          <w:tcPr>
            <w:tcW w:w="1559" w:type="dxa"/>
            <w:shd w:val="clear" w:color="auto" w:fill="auto"/>
            <w:vAlign w:val="center"/>
          </w:tcPr>
          <w:p w14:paraId="49CB5FA7" w14:textId="35EBE9C8" w:rsidR="000B2B1B" w:rsidRPr="00083609" w:rsidRDefault="0067447D" w:rsidP="001F03E2">
            <w:pPr>
              <w:keepNext/>
              <w:spacing w:before="40" w:after="40"/>
              <w:jc w:val="center"/>
              <w:rPr>
                <w:rFonts w:ascii="Arial Narrow" w:hAnsi="Arial Narrow"/>
                <w:sz w:val="20"/>
              </w:rPr>
            </w:pPr>
            <w:r>
              <w:rPr>
                <w:rFonts w:ascii="Arial Narrow" w:hAnsi="Arial Narrow"/>
                <w:sz w:val="20"/>
              </w:rPr>
              <w:t>NR</w:t>
            </w:r>
          </w:p>
        </w:tc>
        <w:tc>
          <w:tcPr>
            <w:tcW w:w="1559" w:type="dxa"/>
            <w:shd w:val="clear" w:color="auto" w:fill="auto"/>
            <w:vAlign w:val="center"/>
          </w:tcPr>
          <w:p w14:paraId="1A2172B8" w14:textId="367466B6" w:rsidR="000B2B1B" w:rsidRPr="00083609" w:rsidRDefault="0067447D" w:rsidP="001F03E2">
            <w:pPr>
              <w:keepNext/>
              <w:spacing w:before="40" w:after="40"/>
              <w:jc w:val="center"/>
              <w:rPr>
                <w:rFonts w:ascii="Arial Narrow" w:hAnsi="Arial Narrow"/>
                <w:sz w:val="20"/>
              </w:rPr>
            </w:pPr>
            <w:r>
              <w:rPr>
                <w:rFonts w:ascii="Arial Narrow" w:hAnsi="Arial Narrow"/>
                <w:sz w:val="20"/>
              </w:rPr>
              <w:t>NR</w:t>
            </w:r>
          </w:p>
        </w:tc>
        <w:tc>
          <w:tcPr>
            <w:tcW w:w="1560" w:type="dxa"/>
            <w:shd w:val="clear" w:color="auto" w:fill="auto"/>
            <w:vAlign w:val="center"/>
          </w:tcPr>
          <w:p w14:paraId="103AC9A6" w14:textId="2A9531C7" w:rsidR="000B2B1B" w:rsidRPr="00083609" w:rsidRDefault="0067447D" w:rsidP="001F03E2">
            <w:pPr>
              <w:keepNext/>
              <w:spacing w:before="40" w:after="40"/>
              <w:jc w:val="center"/>
              <w:rPr>
                <w:rFonts w:ascii="Arial Narrow" w:hAnsi="Arial Narrow"/>
                <w:sz w:val="20"/>
              </w:rPr>
            </w:pPr>
            <w:r>
              <w:rPr>
                <w:rFonts w:ascii="Arial Narrow" w:hAnsi="Arial Narrow"/>
                <w:sz w:val="20"/>
              </w:rPr>
              <w:t>NR</w:t>
            </w:r>
          </w:p>
        </w:tc>
        <w:tc>
          <w:tcPr>
            <w:tcW w:w="2126" w:type="dxa"/>
            <w:shd w:val="clear" w:color="auto" w:fill="auto"/>
            <w:vAlign w:val="center"/>
          </w:tcPr>
          <w:p w14:paraId="3A569FC0" w14:textId="785AB000" w:rsidR="000B2B1B" w:rsidRPr="00083609" w:rsidRDefault="0067447D" w:rsidP="001F03E2">
            <w:pPr>
              <w:keepNext/>
              <w:spacing w:before="40" w:after="40"/>
              <w:jc w:val="center"/>
              <w:rPr>
                <w:rFonts w:ascii="Arial Narrow" w:hAnsi="Arial Narrow"/>
                <w:sz w:val="20"/>
              </w:rPr>
            </w:pPr>
            <w:r>
              <w:rPr>
                <w:rFonts w:ascii="Arial Narrow" w:hAnsi="Arial Narrow"/>
                <w:sz w:val="20"/>
              </w:rPr>
              <w:t>NR</w:t>
            </w:r>
          </w:p>
        </w:tc>
      </w:tr>
      <w:tr w:rsidR="006902D7" w:rsidRPr="00083609" w14:paraId="329B4D8C" w14:textId="77777777" w:rsidTr="006902D7">
        <w:tc>
          <w:tcPr>
            <w:tcW w:w="1980" w:type="dxa"/>
            <w:tcBorders>
              <w:right w:val="nil"/>
            </w:tcBorders>
            <w:shd w:val="clear" w:color="auto" w:fill="auto"/>
          </w:tcPr>
          <w:p w14:paraId="68C8CE13" w14:textId="77777777" w:rsidR="006902D7" w:rsidRDefault="006902D7" w:rsidP="006902D7">
            <w:pPr>
              <w:keepNext/>
              <w:tabs>
                <w:tab w:val="left" w:pos="255"/>
              </w:tabs>
              <w:spacing w:before="40" w:after="40"/>
              <w:rPr>
                <w:rFonts w:ascii="Arial Narrow" w:hAnsi="Arial Narrow"/>
                <w:sz w:val="20"/>
              </w:rPr>
            </w:pPr>
          </w:p>
        </w:tc>
        <w:tc>
          <w:tcPr>
            <w:tcW w:w="1559" w:type="dxa"/>
            <w:tcBorders>
              <w:left w:val="nil"/>
              <w:right w:val="nil"/>
            </w:tcBorders>
            <w:shd w:val="clear" w:color="auto" w:fill="auto"/>
            <w:vAlign w:val="center"/>
          </w:tcPr>
          <w:p w14:paraId="7A96A0B7" w14:textId="77777777" w:rsidR="006902D7" w:rsidRDefault="006902D7" w:rsidP="006902D7">
            <w:pPr>
              <w:keepNext/>
              <w:spacing w:before="40" w:after="40"/>
              <w:jc w:val="center"/>
              <w:rPr>
                <w:rFonts w:ascii="Arial Narrow" w:hAnsi="Arial Narrow"/>
                <w:sz w:val="20"/>
              </w:rPr>
            </w:pPr>
          </w:p>
        </w:tc>
        <w:tc>
          <w:tcPr>
            <w:tcW w:w="1559" w:type="dxa"/>
            <w:tcBorders>
              <w:left w:val="nil"/>
            </w:tcBorders>
            <w:shd w:val="clear" w:color="auto" w:fill="auto"/>
            <w:vAlign w:val="center"/>
          </w:tcPr>
          <w:p w14:paraId="7FA0894F" w14:textId="5753278F" w:rsidR="006902D7" w:rsidRDefault="006902D7" w:rsidP="006902D7">
            <w:pPr>
              <w:keepNext/>
              <w:spacing w:before="40" w:after="40"/>
              <w:jc w:val="right"/>
              <w:rPr>
                <w:rFonts w:ascii="Arial Narrow" w:hAnsi="Arial Narrow"/>
                <w:sz w:val="20"/>
              </w:rPr>
            </w:pPr>
            <w:r>
              <w:rPr>
                <w:rFonts w:ascii="Arial Narrow" w:hAnsi="Arial Narrow"/>
                <w:sz w:val="20"/>
              </w:rPr>
              <w:t>Test for interaction</w:t>
            </w:r>
          </w:p>
        </w:tc>
        <w:tc>
          <w:tcPr>
            <w:tcW w:w="1560" w:type="dxa"/>
            <w:shd w:val="clear" w:color="auto" w:fill="auto"/>
            <w:vAlign w:val="center"/>
          </w:tcPr>
          <w:p w14:paraId="4CC08D37" w14:textId="2C21763D" w:rsidR="006902D7" w:rsidRDefault="006902D7" w:rsidP="006902D7">
            <w:pPr>
              <w:keepNext/>
              <w:spacing w:before="40" w:after="40"/>
              <w:jc w:val="center"/>
              <w:rPr>
                <w:rFonts w:ascii="Arial Narrow" w:hAnsi="Arial Narrow"/>
                <w:sz w:val="20"/>
              </w:rPr>
            </w:pPr>
            <w:r>
              <w:rPr>
                <w:rFonts w:ascii="Arial Narrow" w:hAnsi="Arial Narrow"/>
                <w:sz w:val="20"/>
              </w:rPr>
              <w:t>NE</w:t>
            </w:r>
          </w:p>
        </w:tc>
        <w:tc>
          <w:tcPr>
            <w:tcW w:w="2126" w:type="dxa"/>
            <w:shd w:val="clear" w:color="auto" w:fill="auto"/>
            <w:vAlign w:val="center"/>
          </w:tcPr>
          <w:p w14:paraId="11F65804" w14:textId="77777777" w:rsidR="006902D7" w:rsidRDefault="006902D7" w:rsidP="006902D7">
            <w:pPr>
              <w:keepNext/>
              <w:spacing w:before="40" w:after="40"/>
              <w:jc w:val="center"/>
              <w:rPr>
                <w:rFonts w:ascii="Arial Narrow" w:hAnsi="Arial Narrow"/>
                <w:sz w:val="20"/>
              </w:rPr>
            </w:pPr>
          </w:p>
        </w:tc>
      </w:tr>
      <w:tr w:rsidR="006902D7" w:rsidRPr="00083609" w14:paraId="19570AC4" w14:textId="77777777" w:rsidTr="00193DF3">
        <w:tc>
          <w:tcPr>
            <w:tcW w:w="1980" w:type="dxa"/>
          </w:tcPr>
          <w:p w14:paraId="30DC4224" w14:textId="71C515FA" w:rsidR="006902D7" w:rsidRDefault="006902D7" w:rsidP="006902D7">
            <w:pPr>
              <w:keepNext/>
              <w:tabs>
                <w:tab w:val="left" w:pos="255"/>
              </w:tabs>
              <w:spacing w:before="40" w:after="40"/>
              <w:rPr>
                <w:rFonts w:ascii="Arial Narrow" w:hAnsi="Arial Narrow"/>
                <w:sz w:val="20"/>
              </w:rPr>
            </w:pPr>
            <w:r>
              <w:rPr>
                <w:rFonts w:ascii="Arial Narrow" w:hAnsi="Arial Narrow"/>
                <w:sz w:val="20"/>
              </w:rPr>
              <w:tab/>
              <w:t>CPS ≥20 subgroup</w:t>
            </w:r>
          </w:p>
        </w:tc>
        <w:tc>
          <w:tcPr>
            <w:tcW w:w="1559" w:type="dxa"/>
            <w:vAlign w:val="center"/>
          </w:tcPr>
          <w:p w14:paraId="0CE23FAA" w14:textId="77777777" w:rsidR="006902D7" w:rsidRDefault="006902D7" w:rsidP="006902D7">
            <w:pPr>
              <w:keepNext/>
              <w:spacing w:before="40" w:after="40"/>
              <w:jc w:val="center"/>
              <w:rPr>
                <w:rFonts w:ascii="Arial Narrow" w:hAnsi="Arial Narrow"/>
                <w:sz w:val="20"/>
              </w:rPr>
            </w:pPr>
            <w:r>
              <w:rPr>
                <w:rFonts w:ascii="Arial Narrow" w:hAnsi="Arial Narrow"/>
                <w:sz w:val="20"/>
              </w:rPr>
              <w:t>14.9</w:t>
            </w:r>
          </w:p>
        </w:tc>
        <w:tc>
          <w:tcPr>
            <w:tcW w:w="1559" w:type="dxa"/>
            <w:vAlign w:val="center"/>
          </w:tcPr>
          <w:p w14:paraId="5EB11567" w14:textId="77777777" w:rsidR="006902D7" w:rsidRDefault="006902D7" w:rsidP="006902D7">
            <w:pPr>
              <w:keepNext/>
              <w:spacing w:before="40" w:after="40"/>
              <w:jc w:val="center"/>
              <w:rPr>
                <w:rFonts w:ascii="Arial Narrow" w:hAnsi="Arial Narrow"/>
                <w:sz w:val="20"/>
              </w:rPr>
            </w:pPr>
            <w:r>
              <w:rPr>
                <w:rFonts w:ascii="Arial Narrow" w:hAnsi="Arial Narrow"/>
                <w:sz w:val="20"/>
              </w:rPr>
              <w:t>10.7</w:t>
            </w:r>
          </w:p>
        </w:tc>
        <w:tc>
          <w:tcPr>
            <w:tcW w:w="1560" w:type="dxa"/>
            <w:vAlign w:val="center"/>
          </w:tcPr>
          <w:p w14:paraId="4A8EF68B" w14:textId="77777777" w:rsidR="006902D7" w:rsidRPr="003C7890" w:rsidRDefault="006902D7" w:rsidP="006902D7">
            <w:pPr>
              <w:keepNext/>
              <w:spacing w:before="40" w:after="40"/>
              <w:jc w:val="center"/>
              <w:rPr>
                <w:rFonts w:ascii="Arial Narrow" w:hAnsi="Arial Narrow"/>
                <w:b/>
                <w:sz w:val="20"/>
              </w:rPr>
            </w:pPr>
            <w:r>
              <w:rPr>
                <w:rFonts w:ascii="Arial Narrow" w:hAnsi="Arial Narrow"/>
                <w:b/>
                <w:sz w:val="20"/>
              </w:rPr>
              <w:t>0.61 (0.45, 0.82)</w:t>
            </w:r>
          </w:p>
        </w:tc>
        <w:tc>
          <w:tcPr>
            <w:tcW w:w="2126" w:type="dxa"/>
            <w:vAlign w:val="center"/>
          </w:tcPr>
          <w:p w14:paraId="69952270" w14:textId="1C1FB73D" w:rsidR="006902D7" w:rsidRPr="00083609" w:rsidRDefault="006902D7" w:rsidP="006902D7">
            <w:pPr>
              <w:keepNext/>
              <w:spacing w:before="40" w:after="40"/>
              <w:jc w:val="center"/>
              <w:rPr>
                <w:rFonts w:ascii="Arial Narrow" w:hAnsi="Arial Narrow"/>
                <w:sz w:val="20"/>
              </w:rPr>
            </w:pPr>
            <w:r>
              <w:rPr>
                <w:rFonts w:ascii="Arial Narrow" w:hAnsi="Arial Narrow"/>
                <w:sz w:val="20"/>
              </w:rPr>
              <w:t>Superior, definitive (2</w:t>
            </w:r>
            <w:r w:rsidRPr="003C7890">
              <w:rPr>
                <w:rFonts w:ascii="Arial Narrow" w:hAnsi="Arial Narrow"/>
                <w:sz w:val="20"/>
                <w:vertAlign w:val="superscript"/>
              </w:rPr>
              <w:t>nd</w:t>
            </w:r>
            <w:r>
              <w:rPr>
                <w:rFonts w:ascii="Arial Narrow" w:hAnsi="Arial Narrow"/>
                <w:sz w:val="20"/>
              </w:rPr>
              <w:t>)</w:t>
            </w:r>
          </w:p>
        </w:tc>
      </w:tr>
      <w:tr w:rsidR="006902D7" w:rsidRPr="00083609" w14:paraId="7208FEC6" w14:textId="77777777" w:rsidTr="00193DF3">
        <w:tc>
          <w:tcPr>
            <w:tcW w:w="1980" w:type="dxa"/>
          </w:tcPr>
          <w:p w14:paraId="3B44C025" w14:textId="7CCDADFF" w:rsidR="006902D7" w:rsidRDefault="006902D7" w:rsidP="006902D7">
            <w:pPr>
              <w:keepNext/>
              <w:tabs>
                <w:tab w:val="left" w:pos="255"/>
              </w:tabs>
              <w:spacing w:before="40" w:after="40"/>
              <w:rPr>
                <w:rFonts w:ascii="Arial Narrow" w:hAnsi="Arial Narrow"/>
                <w:sz w:val="20"/>
              </w:rPr>
            </w:pPr>
            <w:r>
              <w:rPr>
                <w:rFonts w:ascii="Arial Narrow" w:hAnsi="Arial Narrow"/>
                <w:sz w:val="20"/>
              </w:rPr>
              <w:tab/>
              <w:t>CPS &lt;20 subgroup</w:t>
            </w:r>
          </w:p>
        </w:tc>
        <w:tc>
          <w:tcPr>
            <w:tcW w:w="1559" w:type="dxa"/>
            <w:vAlign w:val="center"/>
          </w:tcPr>
          <w:p w14:paraId="578C1518" w14:textId="38A37B15" w:rsidR="006902D7" w:rsidRPr="00083609" w:rsidRDefault="006902D7" w:rsidP="006902D7">
            <w:pPr>
              <w:keepNext/>
              <w:spacing w:before="40" w:after="40"/>
              <w:jc w:val="center"/>
              <w:rPr>
                <w:rFonts w:ascii="Arial Narrow" w:hAnsi="Arial Narrow"/>
                <w:sz w:val="20"/>
              </w:rPr>
            </w:pPr>
            <w:r>
              <w:rPr>
                <w:rFonts w:ascii="Arial Narrow" w:hAnsi="Arial Narrow"/>
                <w:sz w:val="20"/>
              </w:rPr>
              <w:t>NR</w:t>
            </w:r>
          </w:p>
        </w:tc>
        <w:tc>
          <w:tcPr>
            <w:tcW w:w="1559" w:type="dxa"/>
            <w:vAlign w:val="center"/>
          </w:tcPr>
          <w:p w14:paraId="341228C3" w14:textId="72B59BA8" w:rsidR="006902D7" w:rsidRPr="00083609" w:rsidRDefault="006902D7" w:rsidP="006902D7">
            <w:pPr>
              <w:keepNext/>
              <w:spacing w:before="40" w:after="40"/>
              <w:jc w:val="center"/>
              <w:rPr>
                <w:rFonts w:ascii="Arial Narrow" w:hAnsi="Arial Narrow"/>
                <w:sz w:val="20"/>
              </w:rPr>
            </w:pPr>
            <w:r>
              <w:rPr>
                <w:rFonts w:ascii="Arial Narrow" w:hAnsi="Arial Narrow"/>
                <w:sz w:val="20"/>
              </w:rPr>
              <w:t>NR</w:t>
            </w:r>
          </w:p>
        </w:tc>
        <w:tc>
          <w:tcPr>
            <w:tcW w:w="1560" w:type="dxa"/>
            <w:vAlign w:val="center"/>
          </w:tcPr>
          <w:p w14:paraId="37B2A206" w14:textId="3C2183BA" w:rsidR="006902D7" w:rsidRPr="00083609" w:rsidRDefault="006902D7" w:rsidP="006902D7">
            <w:pPr>
              <w:keepNext/>
              <w:spacing w:before="40" w:after="40"/>
              <w:jc w:val="center"/>
              <w:rPr>
                <w:rFonts w:ascii="Arial Narrow" w:hAnsi="Arial Narrow"/>
                <w:sz w:val="20"/>
              </w:rPr>
            </w:pPr>
            <w:r>
              <w:rPr>
                <w:rFonts w:ascii="Arial Narrow" w:hAnsi="Arial Narrow"/>
                <w:sz w:val="20"/>
              </w:rPr>
              <w:t>NR</w:t>
            </w:r>
          </w:p>
        </w:tc>
        <w:tc>
          <w:tcPr>
            <w:tcW w:w="2126" w:type="dxa"/>
            <w:vAlign w:val="center"/>
          </w:tcPr>
          <w:p w14:paraId="5AFE8A35" w14:textId="72D52E3F" w:rsidR="006902D7" w:rsidRPr="00083609" w:rsidRDefault="006902D7" w:rsidP="006902D7">
            <w:pPr>
              <w:keepNext/>
              <w:spacing w:before="40" w:after="40"/>
              <w:jc w:val="center"/>
              <w:rPr>
                <w:rFonts w:ascii="Arial Narrow" w:hAnsi="Arial Narrow"/>
                <w:sz w:val="20"/>
              </w:rPr>
            </w:pPr>
            <w:r>
              <w:rPr>
                <w:rFonts w:ascii="Arial Narrow" w:hAnsi="Arial Narrow"/>
                <w:sz w:val="20"/>
              </w:rPr>
              <w:t>NR</w:t>
            </w:r>
          </w:p>
        </w:tc>
      </w:tr>
      <w:tr w:rsidR="006902D7" w:rsidRPr="00083609" w14:paraId="73CB7565" w14:textId="77777777" w:rsidTr="006902D7">
        <w:tc>
          <w:tcPr>
            <w:tcW w:w="1980" w:type="dxa"/>
            <w:tcBorders>
              <w:right w:val="nil"/>
            </w:tcBorders>
          </w:tcPr>
          <w:p w14:paraId="30DABCC2" w14:textId="77777777" w:rsidR="006902D7" w:rsidRDefault="006902D7" w:rsidP="006902D7">
            <w:pPr>
              <w:keepNext/>
              <w:tabs>
                <w:tab w:val="left" w:pos="255"/>
              </w:tabs>
              <w:spacing w:before="40" w:after="40"/>
              <w:rPr>
                <w:rFonts w:ascii="Arial Narrow" w:hAnsi="Arial Narrow"/>
                <w:sz w:val="20"/>
              </w:rPr>
            </w:pPr>
          </w:p>
        </w:tc>
        <w:tc>
          <w:tcPr>
            <w:tcW w:w="1559" w:type="dxa"/>
            <w:tcBorders>
              <w:left w:val="nil"/>
              <w:right w:val="nil"/>
            </w:tcBorders>
            <w:vAlign w:val="center"/>
          </w:tcPr>
          <w:p w14:paraId="52882967" w14:textId="77777777" w:rsidR="006902D7" w:rsidRDefault="006902D7" w:rsidP="006902D7">
            <w:pPr>
              <w:keepNext/>
              <w:spacing w:before="40" w:after="40"/>
              <w:jc w:val="center"/>
              <w:rPr>
                <w:rFonts w:ascii="Arial Narrow" w:hAnsi="Arial Narrow"/>
                <w:sz w:val="20"/>
              </w:rPr>
            </w:pPr>
          </w:p>
        </w:tc>
        <w:tc>
          <w:tcPr>
            <w:tcW w:w="1559" w:type="dxa"/>
            <w:tcBorders>
              <w:left w:val="nil"/>
            </w:tcBorders>
            <w:vAlign w:val="center"/>
          </w:tcPr>
          <w:p w14:paraId="4CA946D5" w14:textId="05291F26" w:rsidR="006902D7" w:rsidRDefault="006902D7" w:rsidP="006902D7">
            <w:pPr>
              <w:keepNext/>
              <w:spacing w:before="40" w:after="40"/>
              <w:jc w:val="right"/>
              <w:rPr>
                <w:rFonts w:ascii="Arial Narrow" w:hAnsi="Arial Narrow"/>
                <w:sz w:val="20"/>
              </w:rPr>
            </w:pPr>
            <w:r>
              <w:rPr>
                <w:rFonts w:ascii="Arial Narrow" w:hAnsi="Arial Narrow"/>
                <w:sz w:val="20"/>
              </w:rPr>
              <w:t>Test for interaction</w:t>
            </w:r>
          </w:p>
        </w:tc>
        <w:tc>
          <w:tcPr>
            <w:tcW w:w="1560" w:type="dxa"/>
            <w:vAlign w:val="center"/>
          </w:tcPr>
          <w:p w14:paraId="150F413C" w14:textId="159CA284" w:rsidR="006902D7" w:rsidRDefault="006902D7" w:rsidP="006902D7">
            <w:pPr>
              <w:keepNext/>
              <w:spacing w:before="40" w:after="40"/>
              <w:jc w:val="center"/>
              <w:rPr>
                <w:rFonts w:ascii="Arial Narrow" w:hAnsi="Arial Narrow"/>
                <w:sz w:val="20"/>
              </w:rPr>
            </w:pPr>
            <w:r>
              <w:rPr>
                <w:rFonts w:ascii="Arial Narrow" w:hAnsi="Arial Narrow"/>
                <w:sz w:val="20"/>
              </w:rPr>
              <w:t>NE</w:t>
            </w:r>
          </w:p>
        </w:tc>
        <w:tc>
          <w:tcPr>
            <w:tcW w:w="2126" w:type="dxa"/>
            <w:vAlign w:val="center"/>
          </w:tcPr>
          <w:p w14:paraId="054644D6" w14:textId="77777777" w:rsidR="006902D7" w:rsidRDefault="006902D7" w:rsidP="006902D7">
            <w:pPr>
              <w:keepNext/>
              <w:spacing w:before="40" w:after="40"/>
              <w:jc w:val="center"/>
              <w:rPr>
                <w:rFonts w:ascii="Arial Narrow" w:hAnsi="Arial Narrow"/>
                <w:sz w:val="20"/>
              </w:rPr>
            </w:pPr>
          </w:p>
        </w:tc>
      </w:tr>
      <w:tr w:rsidR="006902D7" w:rsidRPr="00083609" w14:paraId="3DBD5690" w14:textId="77777777" w:rsidTr="00B07E7D">
        <w:tc>
          <w:tcPr>
            <w:tcW w:w="8784" w:type="dxa"/>
            <w:gridSpan w:val="5"/>
            <w:vAlign w:val="center"/>
          </w:tcPr>
          <w:p w14:paraId="00F1224B" w14:textId="77777777" w:rsidR="006902D7" w:rsidRPr="00D33B8B" w:rsidRDefault="006902D7" w:rsidP="006902D7">
            <w:pPr>
              <w:keepNext/>
              <w:spacing w:before="40" w:after="40"/>
              <w:rPr>
                <w:rFonts w:ascii="Arial Narrow" w:hAnsi="Arial Narrow"/>
                <w:b/>
                <w:sz w:val="20"/>
              </w:rPr>
            </w:pPr>
            <w:r>
              <w:rPr>
                <w:rFonts w:ascii="Arial Narrow" w:hAnsi="Arial Narrow"/>
                <w:b/>
                <w:sz w:val="20"/>
              </w:rPr>
              <w:t>Pembrolizumab + chemotherapy</w:t>
            </w:r>
          </w:p>
        </w:tc>
      </w:tr>
      <w:tr w:rsidR="006902D7" w:rsidRPr="00083609" w14:paraId="19585E11" w14:textId="77777777" w:rsidTr="00193DF3">
        <w:tc>
          <w:tcPr>
            <w:tcW w:w="1980" w:type="dxa"/>
          </w:tcPr>
          <w:p w14:paraId="23AE9873" w14:textId="77777777" w:rsidR="006902D7" w:rsidRPr="00083609" w:rsidRDefault="006902D7" w:rsidP="006902D7">
            <w:pPr>
              <w:keepNext/>
              <w:spacing w:before="40" w:after="40"/>
              <w:rPr>
                <w:rFonts w:ascii="Arial Narrow" w:hAnsi="Arial Narrow"/>
                <w:sz w:val="20"/>
              </w:rPr>
            </w:pPr>
            <w:r>
              <w:rPr>
                <w:rFonts w:ascii="Arial Narrow" w:hAnsi="Arial Narrow"/>
                <w:sz w:val="20"/>
              </w:rPr>
              <w:t>Total population</w:t>
            </w:r>
          </w:p>
        </w:tc>
        <w:tc>
          <w:tcPr>
            <w:tcW w:w="1559" w:type="dxa"/>
            <w:vAlign w:val="center"/>
          </w:tcPr>
          <w:p w14:paraId="7C1B3350" w14:textId="77777777" w:rsidR="006902D7" w:rsidRPr="00083609" w:rsidRDefault="006902D7" w:rsidP="006902D7">
            <w:pPr>
              <w:keepNext/>
              <w:spacing w:before="40" w:after="40"/>
              <w:jc w:val="center"/>
              <w:rPr>
                <w:rFonts w:ascii="Arial Narrow" w:hAnsi="Arial Narrow"/>
                <w:sz w:val="20"/>
              </w:rPr>
            </w:pPr>
            <w:r>
              <w:rPr>
                <w:rFonts w:ascii="Arial Narrow" w:hAnsi="Arial Narrow"/>
                <w:sz w:val="20"/>
              </w:rPr>
              <w:t>13.0</w:t>
            </w:r>
          </w:p>
        </w:tc>
        <w:tc>
          <w:tcPr>
            <w:tcW w:w="1559" w:type="dxa"/>
            <w:vAlign w:val="center"/>
          </w:tcPr>
          <w:p w14:paraId="3A8C8577" w14:textId="77777777" w:rsidR="006902D7" w:rsidRPr="00083609" w:rsidRDefault="006902D7" w:rsidP="006902D7">
            <w:pPr>
              <w:keepNext/>
              <w:spacing w:before="40" w:after="40"/>
              <w:jc w:val="center"/>
              <w:rPr>
                <w:rFonts w:ascii="Arial Narrow" w:hAnsi="Arial Narrow"/>
                <w:sz w:val="20"/>
              </w:rPr>
            </w:pPr>
            <w:r>
              <w:rPr>
                <w:rFonts w:ascii="Arial Narrow" w:hAnsi="Arial Narrow"/>
                <w:sz w:val="20"/>
              </w:rPr>
              <w:t>10.7</w:t>
            </w:r>
          </w:p>
        </w:tc>
        <w:tc>
          <w:tcPr>
            <w:tcW w:w="1560" w:type="dxa"/>
            <w:vAlign w:val="center"/>
          </w:tcPr>
          <w:p w14:paraId="3BE8F462" w14:textId="7D108C7C" w:rsidR="006902D7" w:rsidRPr="00D33B8B" w:rsidRDefault="006902D7" w:rsidP="006902D7">
            <w:pPr>
              <w:keepNext/>
              <w:spacing w:before="40" w:after="40"/>
              <w:jc w:val="center"/>
              <w:rPr>
                <w:rFonts w:ascii="Arial Narrow" w:hAnsi="Arial Narrow"/>
                <w:b/>
                <w:sz w:val="20"/>
              </w:rPr>
            </w:pPr>
            <w:r w:rsidRPr="00D33B8B">
              <w:rPr>
                <w:rFonts w:ascii="Arial Narrow" w:hAnsi="Arial Narrow"/>
                <w:b/>
                <w:sz w:val="20"/>
              </w:rPr>
              <w:t>0.77 (0.63, 0.93)</w:t>
            </w:r>
          </w:p>
        </w:tc>
        <w:tc>
          <w:tcPr>
            <w:tcW w:w="2126" w:type="dxa"/>
            <w:vAlign w:val="center"/>
          </w:tcPr>
          <w:p w14:paraId="72F41862" w14:textId="206220B5" w:rsidR="006902D7" w:rsidRPr="00083609" w:rsidRDefault="006902D7" w:rsidP="006902D7">
            <w:pPr>
              <w:keepNext/>
              <w:spacing w:before="40" w:after="40"/>
              <w:jc w:val="center"/>
              <w:rPr>
                <w:rFonts w:ascii="Arial Narrow" w:hAnsi="Arial Narrow"/>
                <w:sz w:val="20"/>
              </w:rPr>
            </w:pPr>
            <w:r>
              <w:rPr>
                <w:rFonts w:ascii="Arial Narrow" w:hAnsi="Arial Narrow"/>
                <w:sz w:val="20"/>
              </w:rPr>
              <w:t>Superior, definitive (2</w:t>
            </w:r>
            <w:r w:rsidRPr="00D33B8B">
              <w:rPr>
                <w:rFonts w:ascii="Arial Narrow" w:hAnsi="Arial Narrow"/>
                <w:sz w:val="20"/>
                <w:vertAlign w:val="superscript"/>
              </w:rPr>
              <w:t>nd</w:t>
            </w:r>
            <w:r>
              <w:rPr>
                <w:rFonts w:ascii="Arial Narrow" w:hAnsi="Arial Narrow"/>
                <w:sz w:val="20"/>
              </w:rPr>
              <w:t>)</w:t>
            </w:r>
          </w:p>
        </w:tc>
      </w:tr>
      <w:tr w:rsidR="006902D7" w:rsidRPr="00083609" w14:paraId="45F5A415" w14:textId="77777777" w:rsidTr="00193DF3">
        <w:tc>
          <w:tcPr>
            <w:tcW w:w="1980" w:type="dxa"/>
          </w:tcPr>
          <w:p w14:paraId="6E1D6C65" w14:textId="5524C432" w:rsidR="006902D7" w:rsidRDefault="006902D7" w:rsidP="006902D7">
            <w:pPr>
              <w:keepNext/>
              <w:tabs>
                <w:tab w:val="left" w:pos="270"/>
              </w:tabs>
              <w:spacing w:before="40" w:after="40"/>
              <w:rPr>
                <w:rFonts w:ascii="Arial Narrow" w:hAnsi="Arial Narrow"/>
                <w:sz w:val="20"/>
              </w:rPr>
            </w:pPr>
            <w:r>
              <w:rPr>
                <w:rFonts w:ascii="Arial Narrow" w:hAnsi="Arial Narrow"/>
                <w:sz w:val="20"/>
              </w:rPr>
              <w:tab/>
              <w:t>CPS ≥1 subgroup</w:t>
            </w:r>
          </w:p>
        </w:tc>
        <w:tc>
          <w:tcPr>
            <w:tcW w:w="1559" w:type="dxa"/>
            <w:vAlign w:val="center"/>
          </w:tcPr>
          <w:p w14:paraId="79D43DB3" w14:textId="77777777" w:rsidR="006902D7" w:rsidRDefault="006902D7" w:rsidP="006902D7">
            <w:pPr>
              <w:keepNext/>
              <w:spacing w:before="40" w:after="40"/>
              <w:jc w:val="center"/>
              <w:rPr>
                <w:rFonts w:ascii="Arial Narrow" w:hAnsi="Arial Narrow"/>
                <w:sz w:val="20"/>
              </w:rPr>
            </w:pPr>
            <w:r>
              <w:rPr>
                <w:rFonts w:ascii="Arial Narrow" w:hAnsi="Arial Narrow"/>
                <w:sz w:val="20"/>
              </w:rPr>
              <w:t>13.6</w:t>
            </w:r>
          </w:p>
        </w:tc>
        <w:tc>
          <w:tcPr>
            <w:tcW w:w="1559" w:type="dxa"/>
            <w:vAlign w:val="center"/>
          </w:tcPr>
          <w:p w14:paraId="5E4FE227" w14:textId="77777777" w:rsidR="006902D7" w:rsidRDefault="006902D7" w:rsidP="006902D7">
            <w:pPr>
              <w:keepNext/>
              <w:spacing w:before="40" w:after="40"/>
              <w:jc w:val="center"/>
              <w:rPr>
                <w:rFonts w:ascii="Arial Narrow" w:hAnsi="Arial Narrow"/>
                <w:sz w:val="20"/>
              </w:rPr>
            </w:pPr>
            <w:r>
              <w:rPr>
                <w:rFonts w:ascii="Arial Narrow" w:hAnsi="Arial Narrow"/>
                <w:sz w:val="20"/>
              </w:rPr>
              <w:t>10.4</w:t>
            </w:r>
          </w:p>
        </w:tc>
        <w:tc>
          <w:tcPr>
            <w:tcW w:w="1560" w:type="dxa"/>
            <w:vAlign w:val="center"/>
          </w:tcPr>
          <w:p w14:paraId="39A3E230" w14:textId="2DDCF6A7" w:rsidR="006902D7" w:rsidRPr="00D33B8B" w:rsidRDefault="006902D7" w:rsidP="006902D7">
            <w:pPr>
              <w:keepNext/>
              <w:spacing w:before="40" w:after="40"/>
              <w:jc w:val="center"/>
              <w:rPr>
                <w:rFonts w:ascii="Arial Narrow" w:hAnsi="Arial Narrow"/>
                <w:b/>
                <w:sz w:val="20"/>
              </w:rPr>
            </w:pPr>
            <w:r>
              <w:rPr>
                <w:rFonts w:ascii="Arial Narrow" w:hAnsi="Arial Narrow"/>
                <w:b/>
                <w:sz w:val="20"/>
              </w:rPr>
              <w:t>0.65 (0.53, 0.80)</w:t>
            </w:r>
          </w:p>
        </w:tc>
        <w:tc>
          <w:tcPr>
            <w:tcW w:w="2126" w:type="dxa"/>
            <w:vAlign w:val="center"/>
          </w:tcPr>
          <w:p w14:paraId="5F29141E" w14:textId="77777777" w:rsidR="006902D7" w:rsidRDefault="006902D7" w:rsidP="006902D7">
            <w:pPr>
              <w:keepNext/>
              <w:spacing w:before="40" w:after="40"/>
              <w:jc w:val="center"/>
              <w:rPr>
                <w:rFonts w:ascii="Arial Narrow" w:hAnsi="Arial Narrow"/>
                <w:sz w:val="20"/>
              </w:rPr>
            </w:pPr>
            <w:r>
              <w:rPr>
                <w:rFonts w:ascii="Arial Narrow" w:hAnsi="Arial Narrow"/>
                <w:sz w:val="20"/>
              </w:rPr>
              <w:t>(final)</w:t>
            </w:r>
          </w:p>
        </w:tc>
      </w:tr>
      <w:tr w:rsidR="006902D7" w:rsidRPr="00083609" w14:paraId="059A7179" w14:textId="77777777" w:rsidTr="00193DF3">
        <w:tc>
          <w:tcPr>
            <w:tcW w:w="1980" w:type="dxa"/>
          </w:tcPr>
          <w:p w14:paraId="0D350F59" w14:textId="6624F03E" w:rsidR="006902D7" w:rsidRDefault="006902D7" w:rsidP="006902D7">
            <w:pPr>
              <w:keepNext/>
              <w:tabs>
                <w:tab w:val="left" w:pos="270"/>
              </w:tabs>
              <w:spacing w:before="40" w:after="40"/>
              <w:rPr>
                <w:rFonts w:ascii="Arial Narrow" w:hAnsi="Arial Narrow"/>
                <w:sz w:val="20"/>
              </w:rPr>
            </w:pPr>
            <w:r>
              <w:rPr>
                <w:rFonts w:ascii="Arial Narrow" w:hAnsi="Arial Narrow"/>
                <w:sz w:val="20"/>
              </w:rPr>
              <w:tab/>
              <w:t>CPS &lt;1 subgroup</w:t>
            </w:r>
          </w:p>
        </w:tc>
        <w:tc>
          <w:tcPr>
            <w:tcW w:w="1559" w:type="dxa"/>
            <w:vAlign w:val="center"/>
          </w:tcPr>
          <w:p w14:paraId="479A8F3D" w14:textId="32216B4B" w:rsidR="006902D7" w:rsidRDefault="006902D7" w:rsidP="006902D7">
            <w:pPr>
              <w:keepNext/>
              <w:spacing w:before="40" w:after="40"/>
              <w:jc w:val="center"/>
              <w:rPr>
                <w:rFonts w:ascii="Arial Narrow" w:hAnsi="Arial Narrow"/>
                <w:sz w:val="20"/>
              </w:rPr>
            </w:pPr>
            <w:r>
              <w:rPr>
                <w:rFonts w:ascii="Arial Narrow" w:hAnsi="Arial Narrow"/>
                <w:sz w:val="20"/>
              </w:rPr>
              <w:t>NR</w:t>
            </w:r>
          </w:p>
        </w:tc>
        <w:tc>
          <w:tcPr>
            <w:tcW w:w="1559" w:type="dxa"/>
            <w:vAlign w:val="center"/>
          </w:tcPr>
          <w:p w14:paraId="0F76030F" w14:textId="471DDDE2" w:rsidR="006902D7" w:rsidRDefault="006902D7" w:rsidP="006902D7">
            <w:pPr>
              <w:keepNext/>
              <w:spacing w:before="40" w:after="40"/>
              <w:jc w:val="center"/>
              <w:rPr>
                <w:rFonts w:ascii="Arial Narrow" w:hAnsi="Arial Narrow"/>
                <w:sz w:val="20"/>
              </w:rPr>
            </w:pPr>
            <w:r>
              <w:rPr>
                <w:rFonts w:ascii="Arial Narrow" w:hAnsi="Arial Narrow"/>
                <w:sz w:val="20"/>
              </w:rPr>
              <w:t>NR</w:t>
            </w:r>
          </w:p>
        </w:tc>
        <w:tc>
          <w:tcPr>
            <w:tcW w:w="1560" w:type="dxa"/>
            <w:vAlign w:val="center"/>
          </w:tcPr>
          <w:p w14:paraId="3D601F81" w14:textId="5FD6056F" w:rsidR="006902D7" w:rsidRDefault="006902D7" w:rsidP="006902D7">
            <w:pPr>
              <w:keepNext/>
              <w:spacing w:before="40" w:after="40"/>
              <w:jc w:val="center"/>
              <w:rPr>
                <w:rFonts w:ascii="Arial Narrow" w:hAnsi="Arial Narrow"/>
                <w:b/>
                <w:sz w:val="20"/>
              </w:rPr>
            </w:pPr>
            <w:r>
              <w:rPr>
                <w:rFonts w:ascii="Arial Narrow" w:hAnsi="Arial Narrow"/>
                <w:sz w:val="20"/>
              </w:rPr>
              <w:t>NR</w:t>
            </w:r>
          </w:p>
        </w:tc>
        <w:tc>
          <w:tcPr>
            <w:tcW w:w="2126" w:type="dxa"/>
            <w:vAlign w:val="center"/>
          </w:tcPr>
          <w:p w14:paraId="2BA57586" w14:textId="309B6777" w:rsidR="006902D7" w:rsidRDefault="006902D7" w:rsidP="006902D7">
            <w:pPr>
              <w:keepNext/>
              <w:spacing w:before="40" w:after="40"/>
              <w:jc w:val="center"/>
              <w:rPr>
                <w:rFonts w:ascii="Arial Narrow" w:hAnsi="Arial Narrow"/>
                <w:sz w:val="20"/>
              </w:rPr>
            </w:pPr>
            <w:r>
              <w:rPr>
                <w:rFonts w:ascii="Arial Narrow" w:hAnsi="Arial Narrow"/>
                <w:sz w:val="20"/>
              </w:rPr>
              <w:t>NR</w:t>
            </w:r>
          </w:p>
        </w:tc>
      </w:tr>
      <w:tr w:rsidR="006902D7" w:rsidRPr="00083609" w14:paraId="459F10D4" w14:textId="77777777" w:rsidTr="006902D7">
        <w:tc>
          <w:tcPr>
            <w:tcW w:w="1980" w:type="dxa"/>
            <w:tcBorders>
              <w:right w:val="nil"/>
            </w:tcBorders>
          </w:tcPr>
          <w:p w14:paraId="7380D538" w14:textId="77777777" w:rsidR="006902D7" w:rsidRDefault="006902D7" w:rsidP="006902D7">
            <w:pPr>
              <w:keepNext/>
              <w:tabs>
                <w:tab w:val="left" w:pos="270"/>
              </w:tabs>
              <w:spacing w:before="40" w:after="40"/>
              <w:rPr>
                <w:rFonts w:ascii="Arial Narrow" w:hAnsi="Arial Narrow"/>
                <w:sz w:val="20"/>
              </w:rPr>
            </w:pPr>
          </w:p>
        </w:tc>
        <w:tc>
          <w:tcPr>
            <w:tcW w:w="1559" w:type="dxa"/>
            <w:tcBorders>
              <w:left w:val="nil"/>
              <w:right w:val="nil"/>
            </w:tcBorders>
            <w:vAlign w:val="center"/>
          </w:tcPr>
          <w:p w14:paraId="3080B776" w14:textId="77777777" w:rsidR="006902D7" w:rsidRDefault="006902D7" w:rsidP="006902D7">
            <w:pPr>
              <w:keepNext/>
              <w:spacing w:before="40" w:after="40"/>
              <w:jc w:val="center"/>
              <w:rPr>
                <w:rFonts w:ascii="Arial Narrow" w:hAnsi="Arial Narrow"/>
                <w:sz w:val="20"/>
              </w:rPr>
            </w:pPr>
          </w:p>
        </w:tc>
        <w:tc>
          <w:tcPr>
            <w:tcW w:w="1559" w:type="dxa"/>
            <w:tcBorders>
              <w:left w:val="nil"/>
            </w:tcBorders>
            <w:vAlign w:val="center"/>
          </w:tcPr>
          <w:p w14:paraId="550AF5EB" w14:textId="1FCD38CA" w:rsidR="006902D7" w:rsidRDefault="006902D7" w:rsidP="006902D7">
            <w:pPr>
              <w:keepNext/>
              <w:spacing w:before="40" w:after="40"/>
              <w:jc w:val="right"/>
              <w:rPr>
                <w:rFonts w:ascii="Arial Narrow" w:hAnsi="Arial Narrow"/>
                <w:sz w:val="20"/>
              </w:rPr>
            </w:pPr>
            <w:r>
              <w:rPr>
                <w:rFonts w:ascii="Arial Narrow" w:hAnsi="Arial Narrow"/>
                <w:sz w:val="20"/>
              </w:rPr>
              <w:t>Test for interaction</w:t>
            </w:r>
          </w:p>
        </w:tc>
        <w:tc>
          <w:tcPr>
            <w:tcW w:w="1560" w:type="dxa"/>
            <w:vAlign w:val="center"/>
          </w:tcPr>
          <w:p w14:paraId="20892039" w14:textId="1F085882" w:rsidR="006902D7" w:rsidRDefault="006902D7" w:rsidP="006902D7">
            <w:pPr>
              <w:keepNext/>
              <w:spacing w:before="40" w:after="40"/>
              <w:jc w:val="center"/>
              <w:rPr>
                <w:rFonts w:ascii="Arial Narrow" w:hAnsi="Arial Narrow"/>
                <w:sz w:val="20"/>
              </w:rPr>
            </w:pPr>
            <w:r>
              <w:rPr>
                <w:rFonts w:ascii="Arial Narrow" w:hAnsi="Arial Narrow"/>
                <w:sz w:val="20"/>
              </w:rPr>
              <w:t>NE</w:t>
            </w:r>
          </w:p>
        </w:tc>
        <w:tc>
          <w:tcPr>
            <w:tcW w:w="2126" w:type="dxa"/>
            <w:vAlign w:val="center"/>
          </w:tcPr>
          <w:p w14:paraId="47A5FB1B" w14:textId="77777777" w:rsidR="006902D7" w:rsidRDefault="006902D7" w:rsidP="006902D7">
            <w:pPr>
              <w:keepNext/>
              <w:spacing w:before="40" w:after="40"/>
              <w:jc w:val="center"/>
              <w:rPr>
                <w:rFonts w:ascii="Arial Narrow" w:hAnsi="Arial Narrow"/>
                <w:sz w:val="20"/>
              </w:rPr>
            </w:pPr>
          </w:p>
        </w:tc>
      </w:tr>
      <w:tr w:rsidR="006902D7" w:rsidRPr="00083609" w14:paraId="29DE2FEF" w14:textId="77777777" w:rsidTr="00193DF3">
        <w:tc>
          <w:tcPr>
            <w:tcW w:w="1980" w:type="dxa"/>
          </w:tcPr>
          <w:p w14:paraId="7BA483A8" w14:textId="74F5C4A7" w:rsidR="006902D7" w:rsidRDefault="006902D7" w:rsidP="006902D7">
            <w:pPr>
              <w:keepNext/>
              <w:tabs>
                <w:tab w:val="left" w:pos="300"/>
              </w:tabs>
              <w:spacing w:before="40" w:after="40"/>
              <w:rPr>
                <w:rFonts w:ascii="Arial Narrow" w:hAnsi="Arial Narrow"/>
                <w:sz w:val="20"/>
              </w:rPr>
            </w:pPr>
            <w:r>
              <w:rPr>
                <w:rFonts w:ascii="Arial Narrow" w:hAnsi="Arial Narrow"/>
                <w:sz w:val="20"/>
              </w:rPr>
              <w:tab/>
              <w:t>CPS ≥20 subgroup</w:t>
            </w:r>
          </w:p>
        </w:tc>
        <w:tc>
          <w:tcPr>
            <w:tcW w:w="1559" w:type="dxa"/>
            <w:vAlign w:val="center"/>
          </w:tcPr>
          <w:p w14:paraId="715BAF8D" w14:textId="77777777" w:rsidR="006902D7" w:rsidRDefault="006902D7" w:rsidP="006902D7">
            <w:pPr>
              <w:keepNext/>
              <w:spacing w:before="40" w:after="40"/>
              <w:jc w:val="center"/>
              <w:rPr>
                <w:rFonts w:ascii="Arial Narrow" w:hAnsi="Arial Narrow"/>
                <w:sz w:val="20"/>
              </w:rPr>
            </w:pPr>
            <w:r>
              <w:rPr>
                <w:rFonts w:ascii="Arial Narrow" w:hAnsi="Arial Narrow"/>
                <w:sz w:val="20"/>
              </w:rPr>
              <w:t>14.7</w:t>
            </w:r>
          </w:p>
        </w:tc>
        <w:tc>
          <w:tcPr>
            <w:tcW w:w="1559" w:type="dxa"/>
            <w:vAlign w:val="center"/>
          </w:tcPr>
          <w:p w14:paraId="656AA73C" w14:textId="77777777" w:rsidR="006902D7" w:rsidRDefault="006902D7" w:rsidP="006902D7">
            <w:pPr>
              <w:keepNext/>
              <w:spacing w:before="40" w:after="40"/>
              <w:jc w:val="center"/>
              <w:rPr>
                <w:rFonts w:ascii="Arial Narrow" w:hAnsi="Arial Narrow"/>
                <w:sz w:val="20"/>
              </w:rPr>
            </w:pPr>
            <w:r>
              <w:rPr>
                <w:rFonts w:ascii="Arial Narrow" w:hAnsi="Arial Narrow"/>
                <w:sz w:val="20"/>
              </w:rPr>
              <w:t>11.0</w:t>
            </w:r>
          </w:p>
        </w:tc>
        <w:tc>
          <w:tcPr>
            <w:tcW w:w="1560" w:type="dxa"/>
            <w:vAlign w:val="center"/>
          </w:tcPr>
          <w:p w14:paraId="479EA21B" w14:textId="61C57437" w:rsidR="006902D7" w:rsidRPr="00D33B8B" w:rsidRDefault="006902D7" w:rsidP="006902D7">
            <w:pPr>
              <w:keepNext/>
              <w:spacing w:before="40" w:after="40"/>
              <w:jc w:val="center"/>
              <w:rPr>
                <w:rFonts w:ascii="Arial Narrow" w:hAnsi="Arial Narrow"/>
                <w:b/>
                <w:sz w:val="20"/>
              </w:rPr>
            </w:pPr>
            <w:r>
              <w:rPr>
                <w:rFonts w:ascii="Arial Narrow" w:hAnsi="Arial Narrow"/>
                <w:b/>
                <w:sz w:val="20"/>
              </w:rPr>
              <w:t>0.60 (0.45, 0.82)</w:t>
            </w:r>
          </w:p>
        </w:tc>
        <w:tc>
          <w:tcPr>
            <w:tcW w:w="2126" w:type="dxa"/>
            <w:vAlign w:val="center"/>
          </w:tcPr>
          <w:p w14:paraId="2BBDC292" w14:textId="77777777" w:rsidR="006902D7" w:rsidRDefault="006902D7" w:rsidP="006902D7">
            <w:pPr>
              <w:keepNext/>
              <w:spacing w:before="40" w:after="40"/>
              <w:jc w:val="center"/>
              <w:rPr>
                <w:rFonts w:ascii="Arial Narrow" w:hAnsi="Arial Narrow"/>
                <w:sz w:val="20"/>
              </w:rPr>
            </w:pPr>
            <w:r>
              <w:rPr>
                <w:rFonts w:ascii="Arial Narrow" w:hAnsi="Arial Narrow"/>
                <w:sz w:val="20"/>
              </w:rPr>
              <w:t>(final)</w:t>
            </w:r>
          </w:p>
        </w:tc>
      </w:tr>
      <w:tr w:rsidR="006902D7" w:rsidRPr="00083609" w14:paraId="151642D3" w14:textId="77777777" w:rsidTr="00193DF3">
        <w:tc>
          <w:tcPr>
            <w:tcW w:w="1980" w:type="dxa"/>
          </w:tcPr>
          <w:p w14:paraId="1EB88041" w14:textId="4B539A1E" w:rsidR="006902D7" w:rsidRDefault="006902D7" w:rsidP="006902D7">
            <w:pPr>
              <w:keepNext/>
              <w:tabs>
                <w:tab w:val="left" w:pos="300"/>
              </w:tabs>
              <w:spacing w:before="40" w:after="40"/>
              <w:rPr>
                <w:rFonts w:ascii="Arial Narrow" w:hAnsi="Arial Narrow"/>
                <w:sz w:val="20"/>
              </w:rPr>
            </w:pPr>
            <w:r>
              <w:rPr>
                <w:rFonts w:ascii="Arial Narrow" w:hAnsi="Arial Narrow"/>
                <w:sz w:val="20"/>
              </w:rPr>
              <w:tab/>
              <w:t>CPS &lt;20 subgroup</w:t>
            </w:r>
          </w:p>
        </w:tc>
        <w:tc>
          <w:tcPr>
            <w:tcW w:w="1559" w:type="dxa"/>
            <w:vAlign w:val="center"/>
          </w:tcPr>
          <w:p w14:paraId="271CEE52" w14:textId="614C48A3" w:rsidR="006902D7" w:rsidRDefault="006902D7" w:rsidP="006902D7">
            <w:pPr>
              <w:keepNext/>
              <w:spacing w:before="40" w:after="40"/>
              <w:jc w:val="center"/>
              <w:rPr>
                <w:rFonts w:ascii="Arial Narrow" w:hAnsi="Arial Narrow"/>
                <w:sz w:val="20"/>
              </w:rPr>
            </w:pPr>
            <w:r>
              <w:rPr>
                <w:rFonts w:ascii="Arial Narrow" w:hAnsi="Arial Narrow"/>
                <w:sz w:val="20"/>
              </w:rPr>
              <w:t>NR</w:t>
            </w:r>
          </w:p>
        </w:tc>
        <w:tc>
          <w:tcPr>
            <w:tcW w:w="1559" w:type="dxa"/>
            <w:vAlign w:val="center"/>
          </w:tcPr>
          <w:p w14:paraId="1BEF75D1" w14:textId="468B89F4" w:rsidR="006902D7" w:rsidRDefault="006902D7" w:rsidP="006902D7">
            <w:pPr>
              <w:keepNext/>
              <w:spacing w:before="40" w:after="40"/>
              <w:jc w:val="center"/>
              <w:rPr>
                <w:rFonts w:ascii="Arial Narrow" w:hAnsi="Arial Narrow"/>
                <w:sz w:val="20"/>
              </w:rPr>
            </w:pPr>
            <w:r>
              <w:rPr>
                <w:rFonts w:ascii="Arial Narrow" w:hAnsi="Arial Narrow"/>
                <w:sz w:val="20"/>
              </w:rPr>
              <w:t>NR</w:t>
            </w:r>
          </w:p>
        </w:tc>
        <w:tc>
          <w:tcPr>
            <w:tcW w:w="1560" w:type="dxa"/>
            <w:vAlign w:val="center"/>
          </w:tcPr>
          <w:p w14:paraId="4C8784FA" w14:textId="72382F54" w:rsidR="006902D7" w:rsidRDefault="006902D7" w:rsidP="006902D7">
            <w:pPr>
              <w:keepNext/>
              <w:spacing w:before="40" w:after="40"/>
              <w:jc w:val="center"/>
              <w:rPr>
                <w:rFonts w:ascii="Arial Narrow" w:hAnsi="Arial Narrow"/>
                <w:b/>
                <w:sz w:val="20"/>
              </w:rPr>
            </w:pPr>
            <w:r>
              <w:rPr>
                <w:rFonts w:ascii="Arial Narrow" w:hAnsi="Arial Narrow"/>
                <w:sz w:val="20"/>
              </w:rPr>
              <w:t>NR</w:t>
            </w:r>
          </w:p>
        </w:tc>
        <w:tc>
          <w:tcPr>
            <w:tcW w:w="2126" w:type="dxa"/>
            <w:vAlign w:val="center"/>
          </w:tcPr>
          <w:p w14:paraId="0605518D" w14:textId="707C939D" w:rsidR="006902D7" w:rsidRDefault="006902D7" w:rsidP="006902D7">
            <w:pPr>
              <w:keepNext/>
              <w:spacing w:before="40" w:after="40"/>
              <w:jc w:val="center"/>
              <w:rPr>
                <w:rFonts w:ascii="Arial Narrow" w:hAnsi="Arial Narrow"/>
                <w:sz w:val="20"/>
              </w:rPr>
            </w:pPr>
            <w:r>
              <w:rPr>
                <w:rFonts w:ascii="Arial Narrow" w:hAnsi="Arial Narrow"/>
                <w:sz w:val="20"/>
              </w:rPr>
              <w:t>NR</w:t>
            </w:r>
          </w:p>
        </w:tc>
      </w:tr>
      <w:tr w:rsidR="006902D7" w:rsidRPr="00083609" w14:paraId="78779A43" w14:textId="77777777" w:rsidTr="006902D7">
        <w:tc>
          <w:tcPr>
            <w:tcW w:w="1980" w:type="dxa"/>
            <w:tcBorders>
              <w:right w:val="nil"/>
            </w:tcBorders>
          </w:tcPr>
          <w:p w14:paraId="248879C4" w14:textId="77777777" w:rsidR="006902D7" w:rsidRDefault="006902D7" w:rsidP="006902D7">
            <w:pPr>
              <w:keepNext/>
              <w:tabs>
                <w:tab w:val="left" w:pos="300"/>
              </w:tabs>
              <w:spacing w:before="40" w:after="40"/>
              <w:rPr>
                <w:rFonts w:ascii="Arial Narrow" w:hAnsi="Arial Narrow"/>
                <w:sz w:val="20"/>
              </w:rPr>
            </w:pPr>
          </w:p>
        </w:tc>
        <w:tc>
          <w:tcPr>
            <w:tcW w:w="1559" w:type="dxa"/>
            <w:tcBorders>
              <w:left w:val="nil"/>
              <w:right w:val="nil"/>
            </w:tcBorders>
            <w:vAlign w:val="center"/>
          </w:tcPr>
          <w:p w14:paraId="22B40908" w14:textId="77777777" w:rsidR="006902D7" w:rsidRDefault="006902D7" w:rsidP="006902D7">
            <w:pPr>
              <w:keepNext/>
              <w:spacing w:before="40" w:after="40"/>
              <w:jc w:val="center"/>
              <w:rPr>
                <w:rFonts w:ascii="Arial Narrow" w:hAnsi="Arial Narrow"/>
                <w:sz w:val="20"/>
              </w:rPr>
            </w:pPr>
          </w:p>
        </w:tc>
        <w:tc>
          <w:tcPr>
            <w:tcW w:w="1559" w:type="dxa"/>
            <w:tcBorders>
              <w:left w:val="nil"/>
            </w:tcBorders>
            <w:vAlign w:val="center"/>
          </w:tcPr>
          <w:p w14:paraId="6FCB2D8D" w14:textId="1281103D" w:rsidR="006902D7" w:rsidRDefault="006902D7" w:rsidP="006902D7">
            <w:pPr>
              <w:keepNext/>
              <w:spacing w:before="40" w:after="40"/>
              <w:jc w:val="right"/>
              <w:rPr>
                <w:rFonts w:ascii="Arial Narrow" w:hAnsi="Arial Narrow"/>
                <w:sz w:val="20"/>
              </w:rPr>
            </w:pPr>
            <w:r>
              <w:rPr>
                <w:rFonts w:ascii="Arial Narrow" w:hAnsi="Arial Narrow"/>
                <w:sz w:val="20"/>
              </w:rPr>
              <w:t>Test for interaction</w:t>
            </w:r>
          </w:p>
        </w:tc>
        <w:tc>
          <w:tcPr>
            <w:tcW w:w="1560" w:type="dxa"/>
            <w:vAlign w:val="center"/>
          </w:tcPr>
          <w:p w14:paraId="609F7C85" w14:textId="7C58B1F9" w:rsidR="006902D7" w:rsidRDefault="006902D7" w:rsidP="006902D7">
            <w:pPr>
              <w:keepNext/>
              <w:spacing w:before="40" w:after="40"/>
              <w:jc w:val="center"/>
              <w:rPr>
                <w:rFonts w:ascii="Arial Narrow" w:hAnsi="Arial Narrow"/>
                <w:sz w:val="20"/>
              </w:rPr>
            </w:pPr>
            <w:r>
              <w:rPr>
                <w:rFonts w:ascii="Arial Narrow" w:hAnsi="Arial Narrow"/>
                <w:sz w:val="20"/>
              </w:rPr>
              <w:t>NE</w:t>
            </w:r>
          </w:p>
        </w:tc>
        <w:tc>
          <w:tcPr>
            <w:tcW w:w="2126" w:type="dxa"/>
            <w:vAlign w:val="center"/>
          </w:tcPr>
          <w:p w14:paraId="6178F5B9" w14:textId="77777777" w:rsidR="006902D7" w:rsidRDefault="006902D7" w:rsidP="006902D7">
            <w:pPr>
              <w:keepNext/>
              <w:spacing w:before="40" w:after="40"/>
              <w:jc w:val="center"/>
              <w:rPr>
                <w:rFonts w:ascii="Arial Narrow" w:hAnsi="Arial Narrow"/>
                <w:sz w:val="20"/>
              </w:rPr>
            </w:pPr>
          </w:p>
        </w:tc>
      </w:tr>
    </w:tbl>
    <w:p w14:paraId="4BE1B5F2" w14:textId="196D4718" w:rsidR="000B2B1B" w:rsidRPr="00DB4575" w:rsidRDefault="000B2B1B" w:rsidP="001F03E2">
      <w:pPr>
        <w:keepNext/>
        <w:spacing w:after="0" w:line="240" w:lineRule="auto"/>
        <w:rPr>
          <w:rFonts w:ascii="Arial Narrow" w:hAnsi="Arial Narrow"/>
          <w:sz w:val="18"/>
        </w:rPr>
      </w:pPr>
      <w:r w:rsidRPr="00DB4575">
        <w:rPr>
          <w:rFonts w:ascii="Arial Narrow" w:hAnsi="Arial Narrow"/>
          <w:sz w:val="18"/>
        </w:rPr>
        <w:t>Source: Burtness et al (2019)</w:t>
      </w:r>
    </w:p>
    <w:p w14:paraId="2D0DE1C0" w14:textId="6B751498" w:rsidR="000B2B1B" w:rsidRPr="00DB4575" w:rsidRDefault="000B2B1B" w:rsidP="001F03E2">
      <w:pPr>
        <w:keepNext/>
        <w:spacing w:line="240" w:lineRule="auto"/>
        <w:rPr>
          <w:rFonts w:ascii="Arial Narrow" w:hAnsi="Arial Narrow"/>
          <w:sz w:val="18"/>
        </w:rPr>
      </w:pPr>
      <w:r w:rsidRPr="00DB4575">
        <w:rPr>
          <w:rFonts w:ascii="Arial Narrow" w:hAnsi="Arial Narrow"/>
          <w:sz w:val="18"/>
        </w:rPr>
        <w:t>2</w:t>
      </w:r>
      <w:r w:rsidRPr="00DB4575">
        <w:rPr>
          <w:rFonts w:ascii="Arial Narrow" w:hAnsi="Arial Narrow"/>
          <w:sz w:val="18"/>
          <w:vertAlign w:val="superscript"/>
        </w:rPr>
        <w:t>nd</w:t>
      </w:r>
      <w:r w:rsidRPr="00DB4575">
        <w:rPr>
          <w:rFonts w:ascii="Arial Narrow" w:hAnsi="Arial Narrow"/>
          <w:sz w:val="18"/>
        </w:rPr>
        <w:t xml:space="preserve"> = second interim analysis; Cetux = cetuximab; Chemo = chemotherapy; CPS = combined positive score; final = final analysis</w:t>
      </w:r>
      <w:r w:rsidR="0067447D">
        <w:rPr>
          <w:rFonts w:ascii="Arial Narrow" w:hAnsi="Arial Narrow"/>
          <w:sz w:val="18"/>
        </w:rPr>
        <w:t>; NE = not estimable; NR = not reported</w:t>
      </w:r>
    </w:p>
    <w:p w14:paraId="573DFB8C" w14:textId="2DEFD4BC" w:rsidR="00030BD0" w:rsidRPr="007049B2" w:rsidRDefault="00396231" w:rsidP="00030BD0">
      <w:r>
        <w:t xml:space="preserve">PASC </w:t>
      </w:r>
      <w:r w:rsidR="00A021DD">
        <w:t xml:space="preserve">previously </w:t>
      </w:r>
      <w:r>
        <w:t xml:space="preserve">questioned why PD-L1 treatment thresholds and scoring systems in this </w:t>
      </w:r>
      <w:r w:rsidR="006D5120">
        <w:t>a</w:t>
      </w:r>
      <w:r>
        <w:t>pplication</w:t>
      </w:r>
      <w:r w:rsidR="006D5120">
        <w:t xml:space="preserve"> (1522)</w:t>
      </w:r>
      <w:r>
        <w:t xml:space="preserve"> [i.e. CPS versus TPS] differ from those in other co</w:t>
      </w:r>
      <w:r w:rsidR="006D5120">
        <w:t xml:space="preserve">dependent applications. </w:t>
      </w:r>
      <w:r w:rsidR="00EC0B07" w:rsidRPr="00030BD0">
        <w:rPr>
          <w:i/>
        </w:rPr>
        <w:t>PASC recalled that a previous application for a different codependent medicine had used a different PD-L1 definition (total proportion score [TPS]) and threshold (25%) in the same patient population (Application 1505), and requested that these differences across medicines be justified as they are likely to cause confusion.</w:t>
      </w:r>
      <w:r w:rsidR="00EC0B07">
        <w:rPr>
          <w:i/>
        </w:rPr>
        <w:t xml:space="preserve"> </w:t>
      </w:r>
      <w:r w:rsidR="006D5120">
        <w:t>The a</w:t>
      </w:r>
      <w:r>
        <w:t>pplicant clarified that, due to differences in biology, PD-L1 thresholds/scoring systems vary depending on tumour-type. For example, the PD-L1 threshold for pembrolizumab treatment for HNSCC will be different to that for NSCLC.</w:t>
      </w:r>
      <w:r w:rsidR="00030BD0">
        <w:t xml:space="preserve"> </w:t>
      </w:r>
    </w:p>
    <w:p w14:paraId="09A5C56E" w14:textId="17834B8A" w:rsidR="00396231" w:rsidRDefault="00396231" w:rsidP="00396231">
      <w:r>
        <w:t xml:space="preserve">The </w:t>
      </w:r>
      <w:r w:rsidR="00195B30">
        <w:t>a</w:t>
      </w:r>
      <w:r>
        <w:t>pplication</w:t>
      </w:r>
      <w:r w:rsidR="006D5120">
        <w:t xml:space="preserve"> </w:t>
      </w:r>
      <w:r>
        <w:t>indicate</w:t>
      </w:r>
      <w:r w:rsidR="0067447D">
        <w:t>d</w:t>
      </w:r>
      <w:r>
        <w:t xml:space="preserve"> that pembrolizumab could replace current standard of care in PD-L1 positive recurrent or metastatic HNSCC patients, with an estimated uptake of 100% for PD-L1 testing for all patients diagnosed with recurrent or metastatic HNSCC. The </w:t>
      </w:r>
      <w:r w:rsidR="00195B30">
        <w:t xml:space="preserve">application </w:t>
      </w:r>
      <w:r>
        <w:t>state</w:t>
      </w:r>
      <w:r w:rsidR="00611CA4">
        <w:t>d</w:t>
      </w:r>
      <w:r>
        <w:t xml:space="preserve"> that the risk of leakage for PD-L1 testing is expected to be negligible as testing would be restricted to those patients who are potentially eligible for pembrolizumab as requested.</w:t>
      </w:r>
      <w:r w:rsidR="006D5120">
        <w:t xml:space="preserve"> </w:t>
      </w:r>
    </w:p>
    <w:p w14:paraId="37C0AEE0" w14:textId="3832ADD0" w:rsidR="002C3909" w:rsidRDefault="004D23E5" w:rsidP="0054708A">
      <w:pPr>
        <w:spacing w:after="160"/>
      </w:pPr>
      <w:r>
        <w:t xml:space="preserve">PD-L1 testing is likely to be undertaken for all patients being considered for pembrolizumab (either as monotherapy or in combination), since knowledge of CPS levels will </w:t>
      </w:r>
      <w:r w:rsidR="001F03E2">
        <w:t>determine eligibility for pembrolizumab</w:t>
      </w:r>
      <w:r>
        <w:t xml:space="preserve">. </w:t>
      </w:r>
      <w:r w:rsidR="002C3909">
        <w:t xml:space="preserve">Treatment choice is likely to depend on how rapidly the patient’s disease is progressing and whether the location of the disease is affecting the patient’s quality of life. </w:t>
      </w:r>
      <w:r>
        <w:t>T</w:t>
      </w:r>
      <w:r w:rsidR="002C3909">
        <w:t xml:space="preserve">he </w:t>
      </w:r>
      <w:r w:rsidR="006D5120">
        <w:t>a</w:t>
      </w:r>
      <w:r>
        <w:t xml:space="preserve">pplicant advised that the </w:t>
      </w:r>
      <w:r w:rsidR="002C3909">
        <w:t>majority of patients are expected to be treated with pembrolizumab monotherapy.</w:t>
      </w:r>
    </w:p>
    <w:p w14:paraId="7B5A8897" w14:textId="77777777" w:rsidR="00BB67A2" w:rsidRDefault="00BB67A2" w:rsidP="0053301F">
      <w:pPr>
        <w:rPr>
          <w:rFonts w:asciiTheme="majorHAnsi" w:eastAsia="MS Gothic" w:hAnsiTheme="majorHAnsi"/>
          <w:b/>
          <w:bCs/>
          <w:color w:val="00B0F0"/>
          <w:sz w:val="28"/>
          <w:szCs w:val="28"/>
        </w:rPr>
      </w:pPr>
    </w:p>
    <w:p w14:paraId="1B311658" w14:textId="77777777" w:rsidR="00E6572B" w:rsidRDefault="00E6572B" w:rsidP="0053301F">
      <w:pPr>
        <w:rPr>
          <w:rFonts w:asciiTheme="majorHAnsi" w:eastAsia="MS Gothic" w:hAnsiTheme="majorHAnsi"/>
          <w:b/>
          <w:bCs/>
          <w:color w:val="00B0F0"/>
          <w:sz w:val="28"/>
          <w:szCs w:val="28"/>
        </w:rPr>
      </w:pPr>
    </w:p>
    <w:p w14:paraId="3793B8A5" w14:textId="429CFA09" w:rsidR="00953ED7" w:rsidRPr="0054708A" w:rsidRDefault="00953ED7" w:rsidP="0053301F">
      <w:pPr>
        <w:rPr>
          <w:rFonts w:asciiTheme="majorHAnsi" w:eastAsia="MS Gothic" w:hAnsiTheme="majorHAnsi"/>
          <w:b/>
          <w:bCs/>
          <w:color w:val="00B0F0"/>
          <w:sz w:val="28"/>
          <w:szCs w:val="28"/>
        </w:rPr>
      </w:pPr>
      <w:r w:rsidRPr="0054708A">
        <w:rPr>
          <w:rFonts w:asciiTheme="majorHAnsi" w:eastAsia="MS Gothic" w:hAnsiTheme="majorHAnsi"/>
          <w:b/>
          <w:bCs/>
          <w:color w:val="00B0F0"/>
          <w:sz w:val="28"/>
          <w:szCs w:val="28"/>
        </w:rPr>
        <w:t xml:space="preserve">Prior test </w:t>
      </w:r>
    </w:p>
    <w:p w14:paraId="391F67CF" w14:textId="77777777" w:rsidR="004473E4" w:rsidRDefault="004473E4">
      <w:r w:rsidRPr="004473E4">
        <w:lastRenderedPageBreak/>
        <w:t>Prior tests include routine histology, cytology and immunohistochemistry to confirm the diagnosis of recurrent or metastatic HNSCC. Imaging may also be conducted to determine distant metastases or lymph node dissections to understand lymph node involvement.</w:t>
      </w:r>
    </w:p>
    <w:p w14:paraId="04DE5030" w14:textId="7FB36968" w:rsidR="00896845" w:rsidRPr="0054708A" w:rsidRDefault="00896845" w:rsidP="0054708A">
      <w:pPr>
        <w:keepNext/>
        <w:spacing w:after="80"/>
        <w:rPr>
          <w:rFonts w:asciiTheme="majorHAnsi" w:eastAsia="MS Gothic" w:hAnsiTheme="majorHAnsi"/>
          <w:b/>
          <w:bCs/>
          <w:color w:val="00B0F0"/>
          <w:sz w:val="32"/>
          <w:szCs w:val="32"/>
        </w:rPr>
      </w:pPr>
      <w:r w:rsidRPr="0054708A">
        <w:rPr>
          <w:rFonts w:asciiTheme="majorHAnsi" w:eastAsia="MS Gothic" w:hAnsiTheme="majorHAnsi"/>
          <w:b/>
          <w:bCs/>
          <w:color w:val="00B0F0"/>
          <w:sz w:val="32"/>
          <w:szCs w:val="32"/>
        </w:rPr>
        <w:t>I</w:t>
      </w:r>
      <w:r w:rsidR="0054708A">
        <w:rPr>
          <w:rFonts w:asciiTheme="majorHAnsi" w:eastAsia="MS Gothic" w:hAnsiTheme="majorHAnsi"/>
          <w:b/>
          <w:bCs/>
          <w:color w:val="00B0F0"/>
          <w:sz w:val="32"/>
          <w:szCs w:val="32"/>
        </w:rPr>
        <w:t>NTERVENTION</w:t>
      </w:r>
    </w:p>
    <w:p w14:paraId="4ECE5F6D" w14:textId="77777777" w:rsidR="004D404F" w:rsidRPr="004D404F" w:rsidRDefault="004D404F" w:rsidP="004D404F">
      <w:pPr>
        <w:keepNext/>
        <w:spacing w:after="0"/>
        <w:rPr>
          <w:rFonts w:asciiTheme="majorHAnsi" w:eastAsia="MS Gothic" w:hAnsiTheme="majorHAnsi"/>
          <w:b/>
          <w:bCs/>
          <w:color w:val="00B0F0"/>
          <w:sz w:val="16"/>
          <w:szCs w:val="16"/>
        </w:rPr>
      </w:pPr>
    </w:p>
    <w:p w14:paraId="5FB6E8B3" w14:textId="7A818102" w:rsidR="004473E4" w:rsidRPr="0054708A" w:rsidRDefault="004473E4" w:rsidP="0054708A">
      <w:pPr>
        <w:keepNext/>
        <w:spacing w:after="80"/>
        <w:rPr>
          <w:rFonts w:asciiTheme="majorHAnsi" w:eastAsia="MS Gothic" w:hAnsiTheme="majorHAnsi"/>
          <w:b/>
          <w:bCs/>
          <w:color w:val="00B0F0"/>
          <w:sz w:val="28"/>
          <w:szCs w:val="28"/>
        </w:rPr>
      </w:pPr>
      <w:r w:rsidRPr="0054708A">
        <w:rPr>
          <w:rFonts w:asciiTheme="majorHAnsi" w:eastAsia="MS Gothic" w:hAnsiTheme="majorHAnsi"/>
          <w:b/>
          <w:bCs/>
          <w:color w:val="00B0F0"/>
          <w:sz w:val="28"/>
          <w:szCs w:val="28"/>
        </w:rPr>
        <w:t>PD-L1 testing</w:t>
      </w:r>
    </w:p>
    <w:p w14:paraId="0709FBC3" w14:textId="3CC5855C" w:rsidR="004473E4" w:rsidRDefault="004473E4" w:rsidP="004473E4">
      <w:r>
        <w:t>Programmed death ligand-1 (PD-L1) expression by tumour cells and macrophages suppresses immune surveillance and promotes neoplastic growth. The PD-1/PD-L1 axis is co-opted by tumours to evade immune surveillance. Pembrolizumab works to block this axis, resulting in anti</w:t>
      </w:r>
      <w:r w:rsidR="0067447D">
        <w:t>-</w:t>
      </w:r>
      <w:r>
        <w:t>tumour activity.</w:t>
      </w:r>
      <w:r w:rsidR="00D674CC">
        <w:t xml:space="preserve"> </w:t>
      </w:r>
    </w:p>
    <w:p w14:paraId="250C2E6D" w14:textId="05CC6FFB" w:rsidR="004473E4" w:rsidRDefault="004473E4" w:rsidP="004473E4">
      <w:r>
        <w:t xml:space="preserve">The </w:t>
      </w:r>
      <w:r w:rsidR="00471E14">
        <w:t xml:space="preserve">application </w:t>
      </w:r>
      <w:r>
        <w:t>propose</w:t>
      </w:r>
      <w:r w:rsidR="00CC2A52">
        <w:t>d</w:t>
      </w:r>
      <w:r>
        <w:t xml:space="preserve"> that the PD-L1 test will be required once only per patient. A PD-L1 test involves taking a biopsy of the tumour to detect the percentage of PD-L1 expression within a tumour, by immunohistochemical (IHC) assay. IHC testing is common in Australian pathology laboratories.</w:t>
      </w:r>
    </w:p>
    <w:p w14:paraId="5F5DC31E" w14:textId="41CEAF6F" w:rsidR="004473E4" w:rsidRDefault="004473E4" w:rsidP="004473E4">
      <w:r>
        <w:t xml:space="preserve">The test involves analysing tissue from a biopsy of the tumour to determine the level of PD-L1 expression on the tumour and immune cells. Collection of the biopsy will be predominantly undertaken by a surgeon, with the test itself undertaken by an anatomical pathologist, most likely alongside other histopathology tests. The </w:t>
      </w:r>
      <w:r w:rsidR="00471E14">
        <w:t xml:space="preserve">application </w:t>
      </w:r>
      <w:r>
        <w:t>state</w:t>
      </w:r>
      <w:r w:rsidR="0067447D">
        <w:t>d</w:t>
      </w:r>
      <w:r>
        <w:t xml:space="preserve"> that information is available on the use of both archival and newly obtained biopsy samples and that this will be presented in the </w:t>
      </w:r>
      <w:r w:rsidR="00CC2A52">
        <w:t xml:space="preserve">integrated </w:t>
      </w:r>
      <w:r>
        <w:t>codependent submission.</w:t>
      </w:r>
      <w:r w:rsidR="00EA1898">
        <w:t xml:space="preserve"> </w:t>
      </w:r>
      <w:r w:rsidR="006D5120">
        <w:t>The a</w:t>
      </w:r>
      <w:r w:rsidR="009C74BD">
        <w:t xml:space="preserve">pplicant has advised that </w:t>
      </w:r>
      <w:r w:rsidR="002D5BAF">
        <w:t>i</w:t>
      </w:r>
      <w:r w:rsidR="00EA1898">
        <w:t>n most cases, recently obtained samples are likely to be used.</w:t>
      </w:r>
    </w:p>
    <w:p w14:paraId="0E2CD467" w14:textId="186EBE42" w:rsidR="00471E14" w:rsidRDefault="00471E14" w:rsidP="00471E14">
      <w:pPr>
        <w:rPr>
          <w:i/>
        </w:rPr>
      </w:pPr>
      <w:r w:rsidRPr="009D0175">
        <w:rPr>
          <w:i/>
        </w:rPr>
        <w:t>PASC noted the applicant’s advice that the biopsy material for the test should be the most recent sample (which may be archival), and that the main reasons why archival tissue would be used is if the new site of the cancer is difficult to access, or can’t be biopsied. PASC confirmed that the biopsy material used for testing should be from the most recent tumour tissue sample available.</w:t>
      </w:r>
    </w:p>
    <w:p w14:paraId="6B85AE16" w14:textId="65953ACA" w:rsidR="008532DF" w:rsidRPr="009D0175" w:rsidRDefault="008532DF" w:rsidP="00471E14">
      <w:pPr>
        <w:rPr>
          <w:i/>
        </w:rPr>
      </w:pPr>
      <w:r>
        <w:rPr>
          <w:i/>
        </w:rPr>
        <w:t xml:space="preserve">The </w:t>
      </w:r>
      <w:r w:rsidRPr="008532DF">
        <w:rPr>
          <w:i/>
        </w:rPr>
        <w:t xml:space="preserve">Applicant </w:t>
      </w:r>
      <w:r w:rsidR="00E6572B">
        <w:rPr>
          <w:i/>
        </w:rPr>
        <w:t xml:space="preserve">reiterated that it </w:t>
      </w:r>
      <w:r w:rsidRPr="008532DF">
        <w:rPr>
          <w:i/>
        </w:rPr>
        <w:t>presented evidence showing concordance of fresh vs archival tis</w:t>
      </w:r>
      <w:r w:rsidR="00E6572B">
        <w:rPr>
          <w:i/>
        </w:rPr>
        <w:t>sue in the submission, but confirmed</w:t>
      </w:r>
      <w:r w:rsidRPr="008532DF">
        <w:rPr>
          <w:i/>
        </w:rPr>
        <w:t xml:space="preserve"> that the testing should be done on the most recently obtained sample.</w:t>
      </w:r>
    </w:p>
    <w:p w14:paraId="2B134698" w14:textId="60E35FD9" w:rsidR="004473E4" w:rsidRDefault="004473E4" w:rsidP="004473E4">
      <w:r>
        <w:t xml:space="preserve">In patients with HNSCC, higher PD-L1 expression is associated with poor prognosis </w:t>
      </w:r>
      <w:r w:rsidR="003D62F9">
        <w:t>(Lin et al 2015)</w:t>
      </w:r>
      <w:r>
        <w:t>, suggesting that the degree of PD-L1 expression is an important prognostic marker in the management of HNSCC.</w:t>
      </w:r>
    </w:p>
    <w:p w14:paraId="5963AC54" w14:textId="251AC8FB" w:rsidR="00471E14" w:rsidRPr="00D674CC" w:rsidRDefault="00471E14" w:rsidP="00471E14">
      <w:pPr>
        <w:rPr>
          <w:i/>
        </w:rPr>
      </w:pPr>
      <w:r w:rsidRPr="00D674CC">
        <w:rPr>
          <w:i/>
        </w:rPr>
        <w:t>PASC confirmed the proposed intervention.</w:t>
      </w:r>
    </w:p>
    <w:p w14:paraId="1D87EFE4" w14:textId="3E3FA166" w:rsidR="004473E4" w:rsidRDefault="004473E4" w:rsidP="004473E4">
      <w:r>
        <w:t xml:space="preserve">The PD-L1 assay used in studies of pembrolizumab in HNSCC is the PD-L1 IHC 22C3 pharmDx assay. The assay takes between 2.5-4 hours to run depending on the instrumentation </w:t>
      </w:r>
      <w:r>
        <w:lastRenderedPageBreak/>
        <w:t xml:space="preserve">and protocol used. This assay was used to assess PD-L1 expression in patients with HNSCC in the KEYNOTE-048 trial. Limited information was presented in the </w:t>
      </w:r>
      <w:r w:rsidR="00471E14">
        <w:t xml:space="preserve">application </w:t>
      </w:r>
      <w:r>
        <w:t>regarding the test and IHC scoring methodology (CPS),</w:t>
      </w:r>
      <w:r w:rsidR="006D5120">
        <w:t xml:space="preserve"> however the a</w:t>
      </w:r>
      <w:r>
        <w:t xml:space="preserve">pplicant has indicated that the methods for obtaining, archiving and staining tissue across the CPS and TPS methods are identical with the reporting differing only in relation to the scoring of immune cells, as these are excluded from the TPS method. The </w:t>
      </w:r>
      <w:r w:rsidR="00471E14">
        <w:t xml:space="preserve">application </w:t>
      </w:r>
      <w:r w:rsidR="00207116">
        <w:t xml:space="preserve">stated </w:t>
      </w:r>
      <w:r>
        <w:t xml:space="preserve">that detailed information on the assay kit components as well as its performance studies will be presented for MSAC consideration in the </w:t>
      </w:r>
      <w:r w:rsidR="00CC2A52">
        <w:t xml:space="preserve">integrated </w:t>
      </w:r>
      <w:r>
        <w:t>codependent submission.</w:t>
      </w:r>
    </w:p>
    <w:p w14:paraId="030AB9ED" w14:textId="5537276C" w:rsidR="004473E4" w:rsidRDefault="004473E4" w:rsidP="004473E4">
      <w:r>
        <w:t xml:space="preserve">The proposed item descriptor does not restrict PD-L1 testing by assay (i.e. does not specify that the PD-L1 IHC 22C3 pharmDx assay be used to determine eligibility for pembrolizumab). Other PD-L1 IHC assays or alternative tests that predict a response to anti-PD-L1 therapies may be eligible for use. PASC </w:t>
      </w:r>
      <w:r w:rsidR="002D5BAF">
        <w:t xml:space="preserve">previously </w:t>
      </w:r>
      <w:r>
        <w:t xml:space="preserve">queried the interchangeability of alternative assays. </w:t>
      </w:r>
      <w:r w:rsidR="002D758B">
        <w:t xml:space="preserve">Interchangeability of different reagents, such as the antibody, across </w:t>
      </w:r>
      <w:r w:rsidR="00CC2A52">
        <w:t xml:space="preserve">different </w:t>
      </w:r>
      <w:r w:rsidR="002D758B">
        <w:t xml:space="preserve">platforms should also be considered. </w:t>
      </w:r>
      <w:r w:rsidR="006D5120">
        <w:t>The a</w:t>
      </w:r>
      <w:r>
        <w:t xml:space="preserve">pplicant </w:t>
      </w:r>
      <w:r w:rsidR="0058316F">
        <w:t>reported pilot results published in an abstract by Vainer</w:t>
      </w:r>
      <w:r w:rsidR="002D5BAF">
        <w:t xml:space="preserve"> et al (2019)</w:t>
      </w:r>
      <w:r w:rsidR="0058316F">
        <w:t>, which showed greater than 95% concordance between the I</w:t>
      </w:r>
      <w:r w:rsidR="00CC2A52">
        <w:t>H</w:t>
      </w:r>
      <w:r w:rsidR="0058316F">
        <w:t xml:space="preserve">C 22C3 pharmDx assay and the FDA-approved </w:t>
      </w:r>
      <w:r w:rsidR="0084773C">
        <w:t xml:space="preserve">Bench Mark XT </w:t>
      </w:r>
      <w:r w:rsidR="0058316F">
        <w:t xml:space="preserve">assay (with 2/45 discordant scores) based on CPS </w:t>
      </w:r>
      <w:r w:rsidR="00D2466D">
        <w:t>thresholds</w:t>
      </w:r>
      <w:r w:rsidR="0058316F">
        <w:t xml:space="preserve"> of </w:t>
      </w:r>
      <w:r w:rsidR="002D5BAF">
        <w:rPr>
          <w:rFonts w:cs="Calibri"/>
        </w:rPr>
        <w:t>≥</w:t>
      </w:r>
      <w:r w:rsidR="0058316F">
        <w:t xml:space="preserve">10 and </w:t>
      </w:r>
      <w:r w:rsidR="002D5BAF">
        <w:rPr>
          <w:rFonts w:cs="Calibri"/>
        </w:rPr>
        <w:t>≥</w:t>
      </w:r>
      <w:r w:rsidR="0058316F">
        <w:t xml:space="preserve">1 in patients with both HNSCC and </w:t>
      </w:r>
      <w:r w:rsidR="0084773C">
        <w:t>urothelial carcinoma</w:t>
      </w:r>
      <w:r w:rsidR="0058316F">
        <w:t>. The interclass co-efficient was 0.83 for HNSCC</w:t>
      </w:r>
      <w:r>
        <w:t>.</w:t>
      </w:r>
      <w:r w:rsidR="0058316F">
        <w:t xml:space="preserve"> </w:t>
      </w:r>
      <w:r w:rsidR="00207116">
        <w:t>A</w:t>
      </w:r>
      <w:r w:rsidR="002D5BAF">
        <w:t xml:space="preserve"> larger</w:t>
      </w:r>
      <w:r w:rsidR="0058316F">
        <w:t xml:space="preserve"> study </w:t>
      </w:r>
      <w:r w:rsidR="00207116">
        <w:t>is ongoing</w:t>
      </w:r>
      <w:r w:rsidR="0058316F">
        <w:t>.</w:t>
      </w:r>
    </w:p>
    <w:p w14:paraId="4D8B6023" w14:textId="0C3CC1A8" w:rsidR="004473E4" w:rsidRDefault="004473E4" w:rsidP="004473E4">
      <w:r>
        <w:t xml:space="preserve">PASC </w:t>
      </w:r>
      <w:r w:rsidR="002D5BAF">
        <w:t xml:space="preserve">previously </w:t>
      </w:r>
      <w:r>
        <w:t>suggested intra-professional variation should also be considered (i.e. whether one pathologist would score a given test in the same way as another pathologist), acknowledging factors like small biopsy sizes and different scoring systems (for different tumours) add to com</w:t>
      </w:r>
      <w:r w:rsidR="006D5120">
        <w:t>plexity of interpretation. The a</w:t>
      </w:r>
      <w:r>
        <w:t>pplicant suggested that these types of data could be collected in clinical practice as “Real-World Data”.</w:t>
      </w:r>
    </w:p>
    <w:p w14:paraId="76F3EA8B" w14:textId="061C1FD5" w:rsidR="004473E4" w:rsidRDefault="004473E4" w:rsidP="004473E4">
      <w:r>
        <w:t xml:space="preserve">It </w:t>
      </w:r>
      <w:r w:rsidR="00CC2A52">
        <w:t>wa</w:t>
      </w:r>
      <w:r>
        <w:t xml:space="preserve">s proposed that the test be pathologist-determinable, however the </w:t>
      </w:r>
      <w:r w:rsidR="00471E14">
        <w:t xml:space="preserve">application </w:t>
      </w:r>
      <w:r>
        <w:t>indicate</w:t>
      </w:r>
      <w:r w:rsidR="00CC2A52">
        <w:t>d</w:t>
      </w:r>
      <w:r>
        <w:t xml:space="preserve"> that specialists, including oncologists, may </w:t>
      </w:r>
      <w:r w:rsidR="00CC2A52">
        <w:t>request</w:t>
      </w:r>
      <w:r>
        <w:t xml:space="preserve"> PD-L1 testing. The </w:t>
      </w:r>
      <w:r w:rsidR="00471E14">
        <w:t xml:space="preserve">application </w:t>
      </w:r>
      <w:r>
        <w:t>propose</w:t>
      </w:r>
      <w:r w:rsidR="00CC2A52">
        <w:t>d</w:t>
      </w:r>
      <w:r>
        <w:t xml:space="preserve"> that a certified pathologist would be responsible for conducting the test and reporting the results, and that pathologist training and quality assurance programs would be expected to be developed with respect to delivery of diagnostic tests for access to treatments targeting the PD-1 pathway on the PBS. PASC </w:t>
      </w:r>
      <w:r w:rsidR="002D758B">
        <w:t xml:space="preserve">previously </w:t>
      </w:r>
      <w:r>
        <w:t>noted</w:t>
      </w:r>
      <w:r w:rsidR="00002B4A">
        <w:t xml:space="preserve"> that</w:t>
      </w:r>
      <w:r>
        <w:t xml:space="preserve"> issues raised in this </w:t>
      </w:r>
      <w:r w:rsidR="00471E14">
        <w:t xml:space="preserve">application </w:t>
      </w:r>
      <w:r>
        <w:t>remain similar to those raised in other (earlier) codependent PD-L1 applications (i.e. analytical and clinical validity, and clinical utility).</w:t>
      </w:r>
    </w:p>
    <w:p w14:paraId="0679C073" w14:textId="4D2F7D77" w:rsidR="004473E4" w:rsidRDefault="004473E4" w:rsidP="004473E4">
      <w:r>
        <w:t xml:space="preserve">It </w:t>
      </w:r>
      <w:r w:rsidR="00CC2A52">
        <w:t>wa</w:t>
      </w:r>
      <w:r>
        <w:t xml:space="preserve">s proposed that PD-L1 IHC testing be performed in any pathology laboratory holding appropriate accreditation to claim pathology services through the MBS. The </w:t>
      </w:r>
      <w:r w:rsidR="00471E14">
        <w:t xml:space="preserve">application </w:t>
      </w:r>
      <w:r>
        <w:t>state</w:t>
      </w:r>
      <w:r w:rsidR="00CC2A52">
        <w:t>d</w:t>
      </w:r>
      <w:r>
        <w:t xml:space="preserve"> that laboratories have the platform infrastructure and reagents to perform PD-L1 IHC testing and that the PD-L1 antibody is the only additional resource required. However, if a specific test (and therefore a specific testing platform) is required, not all laboratories </w:t>
      </w:r>
      <w:r>
        <w:lastRenderedPageBreak/>
        <w:t>may be able to provide testing without purchase of the specific testing platform</w:t>
      </w:r>
      <w:r w:rsidR="00CC2A52">
        <w:t xml:space="preserve"> unless there is evidence of acceptable concordance of each assay across different platforms</w:t>
      </w:r>
      <w:r>
        <w:t>.</w:t>
      </w:r>
    </w:p>
    <w:p w14:paraId="07D8A943" w14:textId="3D25EE05" w:rsidR="004473E4" w:rsidRDefault="004473E4" w:rsidP="004473E4">
      <w:r>
        <w:t xml:space="preserve">The </w:t>
      </w:r>
      <w:r w:rsidR="00471E14">
        <w:t xml:space="preserve">application </w:t>
      </w:r>
      <w:r w:rsidR="00002B4A">
        <w:t xml:space="preserve">stated that </w:t>
      </w:r>
      <w:r>
        <w:t xml:space="preserve">uptake of PD-L1 testing in the proposed population would be high (100%). The justification provided for this </w:t>
      </w:r>
      <w:r w:rsidR="008422EE">
        <w:t>wa</w:t>
      </w:r>
      <w:r>
        <w:t>s that pembrolizumab</w:t>
      </w:r>
      <w:r w:rsidR="00471E14">
        <w:t xml:space="preserve"> therapy</w:t>
      </w:r>
      <w:r>
        <w:t xml:space="preserve"> </w:t>
      </w:r>
      <w:r w:rsidR="00471E14">
        <w:t>(</w:t>
      </w:r>
      <w:r w:rsidR="00364C93">
        <w:t xml:space="preserve">monotherapy </w:t>
      </w:r>
      <w:r w:rsidR="00471E14">
        <w:t xml:space="preserve">or combination therapy) </w:t>
      </w:r>
      <w:r w:rsidR="00364C93">
        <w:t>is</w:t>
      </w:r>
      <w:r>
        <w:t xml:space="preserve"> superior to current standard of care and that patients who</w:t>
      </w:r>
      <w:r w:rsidR="008422EE">
        <w:t>se tumours</w:t>
      </w:r>
      <w:r>
        <w:t xml:space="preserve"> express PD-L1 </w:t>
      </w:r>
      <w:r w:rsidR="008422EE">
        <w:t>(</w:t>
      </w:r>
      <w:r w:rsidR="00364C93">
        <w:t xml:space="preserve">defined as a CPS </w:t>
      </w:r>
      <w:r w:rsidR="00364C93">
        <w:rPr>
          <w:rFonts w:cs="Calibri"/>
        </w:rPr>
        <w:t>≥</w:t>
      </w:r>
      <w:r w:rsidR="00364C93">
        <w:t>1</w:t>
      </w:r>
      <w:r w:rsidR="008422EE">
        <w:t>)</w:t>
      </w:r>
      <w:r w:rsidR="00364C93">
        <w:t xml:space="preserve"> </w:t>
      </w:r>
      <w:r>
        <w:t xml:space="preserve">will benefit more from pembrolizumab </w:t>
      </w:r>
      <w:r w:rsidR="00364C93">
        <w:t xml:space="preserve">therapy </w:t>
      </w:r>
      <w:r>
        <w:t>than those who</w:t>
      </w:r>
      <w:r w:rsidR="008422EE">
        <w:t>se tumours</w:t>
      </w:r>
      <w:r>
        <w:t xml:space="preserve"> do not express PD-L1. </w:t>
      </w:r>
      <w:r w:rsidR="008422EE">
        <w:t>However, u</w:t>
      </w:r>
      <w:r>
        <w:t xml:space="preserve">ptake of testing is likely to depend on the comparative effectiveness and safety of pembrolizumab to other therapies in patients who express PD-L1, not whether patients who express PD-L1 benefit more from pembrolizumab treatment than those who do not express PD-L1. On the basis of superiority over standard of care, pembrolizumab </w:t>
      </w:r>
      <w:r w:rsidR="006372B3">
        <w:t xml:space="preserve"> </w:t>
      </w:r>
      <w:r>
        <w:t>is expected to displace platinum- or taxane-based chemotherapies in those who express PD-L1.</w:t>
      </w:r>
    </w:p>
    <w:p w14:paraId="1DE22CA2" w14:textId="7F413827" w:rsidR="004473E4" w:rsidRDefault="004473E4" w:rsidP="004473E4">
      <w:r>
        <w:t xml:space="preserve">The </w:t>
      </w:r>
      <w:r w:rsidR="00471E14">
        <w:t xml:space="preserve">application </w:t>
      </w:r>
      <w:r>
        <w:t>state</w:t>
      </w:r>
      <w:r w:rsidR="008422EE">
        <w:t>d</w:t>
      </w:r>
      <w:r>
        <w:t xml:space="preserve"> that pathologist training and quality assurance programs would be developed to deliver diagnostic tests for access to treatments targeting the PD-1 pathway on the PBS. Further detail on these would be useful for MSAC consideration.</w:t>
      </w:r>
    </w:p>
    <w:p w14:paraId="7B81587C" w14:textId="77777777" w:rsidR="001F03E2" w:rsidRPr="009D0175" w:rsidRDefault="001F03E2" w:rsidP="001F03E2">
      <w:pPr>
        <w:rPr>
          <w:i/>
        </w:rPr>
      </w:pPr>
      <w:r w:rsidRPr="009D0175">
        <w:rPr>
          <w:rFonts w:asciiTheme="minorHAnsi" w:hAnsiTheme="minorHAnsi" w:cstheme="minorHAnsi"/>
          <w:i/>
        </w:rPr>
        <w:t xml:space="preserve">PASC noted advice from the </w:t>
      </w:r>
      <w:r w:rsidRPr="001F03E2">
        <w:rPr>
          <w:rFonts w:asciiTheme="minorHAnsi" w:hAnsiTheme="minorHAnsi" w:cstheme="minorHAnsi"/>
        </w:rPr>
        <w:t>Royal College of Pathologists of Australasia (RCPA)</w:t>
      </w:r>
      <w:r w:rsidRPr="009D0175">
        <w:rPr>
          <w:rFonts w:asciiTheme="minorHAnsi" w:eastAsia="Times New Roman" w:hAnsiTheme="minorHAnsi" w:cstheme="minorHAnsi"/>
          <w:i/>
          <w:lang w:eastAsia="en-AU"/>
        </w:rPr>
        <w:t xml:space="preserve"> in its statement of clinical relevance regarding Application 1522, ‘highlighting the importance of Quality Assurance Programs (QAP) and accurate training in the diagnostic evaluation of PD-L1 positivity in this context.’ </w:t>
      </w:r>
      <w:r w:rsidRPr="009D0175">
        <w:rPr>
          <w:i/>
        </w:rPr>
        <w:t>PASC noted the complexity of the test and that the application indicated a quality assurance program (QAP) would need to be developed.</w:t>
      </w:r>
    </w:p>
    <w:p w14:paraId="08D70CA9" w14:textId="3466CE99" w:rsidR="004473E4" w:rsidRDefault="004473E4" w:rsidP="004473E4">
      <w:r>
        <w:t xml:space="preserve">PD-L1 testing is currently listed on the MBS for </w:t>
      </w:r>
      <w:r w:rsidR="00CA0F15">
        <w:t>patients with NSCLC</w:t>
      </w:r>
      <w:r w:rsidR="002D5BAF">
        <w:t xml:space="preserve"> (MBS Item 72814)</w:t>
      </w:r>
      <w:r w:rsidR="00CA0F15">
        <w:t xml:space="preserve">. </w:t>
      </w:r>
      <w:r>
        <w:t>The proposed PD-L1 test has been registered with the Therapeutic Goods Administration</w:t>
      </w:r>
      <w:r w:rsidR="008422EE">
        <w:t>, including for this indication</w:t>
      </w:r>
      <w:r>
        <w:t>.</w:t>
      </w:r>
    </w:p>
    <w:p w14:paraId="4D3F1E7A" w14:textId="77777777" w:rsidR="00D674CC" w:rsidRDefault="004473E4" w:rsidP="0054708A">
      <w:pPr>
        <w:keepNext/>
        <w:spacing w:after="80"/>
      </w:pPr>
      <w:r>
        <w:t xml:space="preserve">PASC </w:t>
      </w:r>
      <w:r w:rsidR="00364C93">
        <w:t xml:space="preserve">previously </w:t>
      </w:r>
      <w:r>
        <w:t>noted the Targeted Consultation comment that PD-L1 is an ‘imperfect biomarker’.</w:t>
      </w:r>
    </w:p>
    <w:p w14:paraId="451B3C3F" w14:textId="53AA745E" w:rsidR="004473E4" w:rsidRPr="0054708A" w:rsidRDefault="004473E4" w:rsidP="0054708A">
      <w:pPr>
        <w:keepNext/>
        <w:spacing w:after="80"/>
        <w:rPr>
          <w:rFonts w:asciiTheme="majorHAnsi" w:eastAsia="MS Gothic" w:hAnsiTheme="majorHAnsi"/>
          <w:b/>
          <w:bCs/>
          <w:color w:val="00B0F0"/>
          <w:sz w:val="28"/>
          <w:szCs w:val="28"/>
        </w:rPr>
      </w:pPr>
      <w:r w:rsidRPr="0054708A">
        <w:rPr>
          <w:rFonts w:asciiTheme="majorHAnsi" w:eastAsia="MS Gothic" w:hAnsiTheme="majorHAnsi"/>
          <w:b/>
          <w:bCs/>
          <w:color w:val="00B0F0"/>
          <w:sz w:val="28"/>
          <w:szCs w:val="28"/>
        </w:rPr>
        <w:t xml:space="preserve">PD-L1 inhibitor: </w:t>
      </w:r>
      <w:r w:rsidR="008422EE" w:rsidRPr="0054708A">
        <w:rPr>
          <w:rFonts w:asciiTheme="majorHAnsi" w:eastAsia="MS Gothic" w:hAnsiTheme="majorHAnsi"/>
          <w:b/>
          <w:bCs/>
          <w:color w:val="00B0F0"/>
          <w:sz w:val="28"/>
          <w:szCs w:val="28"/>
        </w:rPr>
        <w:t>p</w:t>
      </w:r>
      <w:r w:rsidRPr="0054708A">
        <w:rPr>
          <w:rFonts w:asciiTheme="majorHAnsi" w:eastAsia="MS Gothic" w:hAnsiTheme="majorHAnsi"/>
          <w:b/>
          <w:bCs/>
          <w:color w:val="00B0F0"/>
          <w:sz w:val="28"/>
          <w:szCs w:val="28"/>
        </w:rPr>
        <w:t>embrolizumab</w:t>
      </w:r>
    </w:p>
    <w:p w14:paraId="40E307AA" w14:textId="77777777" w:rsidR="004473E4" w:rsidRDefault="004473E4" w:rsidP="004473E4">
      <w:r w:rsidRPr="004473E4">
        <w:t>Pembrolizumab is a highly selective humanised monoclonal antibody that targets the PD-1 receptor to potentiate an immune response. PD-L1 expression in HNSCC biopsies can be assessed using IHC testing with antibodies that bind specifically to the PD-L1 protein.</w:t>
      </w:r>
    </w:p>
    <w:p w14:paraId="60A9E93C" w14:textId="6A185261" w:rsidR="00896845" w:rsidRPr="0054708A" w:rsidRDefault="00896845" w:rsidP="0054708A">
      <w:pPr>
        <w:keepNext/>
        <w:spacing w:after="80"/>
        <w:rPr>
          <w:rFonts w:asciiTheme="majorHAnsi" w:eastAsia="MS Gothic" w:hAnsiTheme="majorHAnsi"/>
          <w:b/>
          <w:bCs/>
          <w:color w:val="00B0F0"/>
          <w:sz w:val="32"/>
          <w:szCs w:val="32"/>
        </w:rPr>
      </w:pPr>
      <w:r w:rsidRPr="0054708A">
        <w:rPr>
          <w:rFonts w:asciiTheme="majorHAnsi" w:eastAsia="MS Gothic" w:hAnsiTheme="majorHAnsi"/>
          <w:b/>
          <w:bCs/>
          <w:color w:val="00B0F0"/>
          <w:sz w:val="32"/>
          <w:szCs w:val="32"/>
        </w:rPr>
        <w:t>C</w:t>
      </w:r>
      <w:r w:rsidR="0054708A">
        <w:rPr>
          <w:rFonts w:asciiTheme="majorHAnsi" w:eastAsia="MS Gothic" w:hAnsiTheme="majorHAnsi"/>
          <w:b/>
          <w:bCs/>
          <w:color w:val="00B0F0"/>
          <w:sz w:val="32"/>
          <w:szCs w:val="32"/>
        </w:rPr>
        <w:t>OMPARATOR</w:t>
      </w:r>
    </w:p>
    <w:p w14:paraId="3A02E353" w14:textId="77777777" w:rsidR="00174470" w:rsidRPr="00174470" w:rsidRDefault="00174470" w:rsidP="00174470">
      <w:pPr>
        <w:spacing w:after="0"/>
        <w:rPr>
          <w:sz w:val="16"/>
          <w:szCs w:val="16"/>
        </w:rPr>
      </w:pPr>
    </w:p>
    <w:p w14:paraId="716592E3" w14:textId="44AC94AB" w:rsidR="004473E4" w:rsidRDefault="006D5120" w:rsidP="004473E4">
      <w:r>
        <w:t>The a</w:t>
      </w:r>
      <w:r w:rsidR="004473E4">
        <w:t>pplicant propose</w:t>
      </w:r>
      <w:r w:rsidR="008422EE">
        <w:t>d</w:t>
      </w:r>
      <w:r w:rsidR="004473E4">
        <w:t xml:space="preserve"> that </w:t>
      </w:r>
      <w:r w:rsidR="000B485C">
        <w:t xml:space="preserve">the </w:t>
      </w:r>
      <w:r w:rsidR="004473E4">
        <w:t>appropriate compa</w:t>
      </w:r>
      <w:r w:rsidR="000B485C">
        <w:t>rator for the purposes of this A</w:t>
      </w:r>
      <w:r w:rsidR="004473E4">
        <w:t>pplication</w:t>
      </w:r>
      <w:r w:rsidR="00002B4A">
        <w:t xml:space="preserve"> (1522)</w:t>
      </w:r>
      <w:r w:rsidR="004473E4">
        <w:t xml:space="preserve"> is no PD-L1 test and the subsequent continuation of standard of care. PASC </w:t>
      </w:r>
      <w:r w:rsidR="002D758B">
        <w:t xml:space="preserve">previously </w:t>
      </w:r>
      <w:r w:rsidR="004473E4">
        <w:t xml:space="preserve">confirmed this was the appropriate comparator. The </w:t>
      </w:r>
      <w:r w:rsidR="001F03E2">
        <w:t xml:space="preserve">application </w:t>
      </w:r>
      <w:r w:rsidR="004473E4">
        <w:t>indicate</w:t>
      </w:r>
      <w:r w:rsidR="002D758B">
        <w:t>d</w:t>
      </w:r>
      <w:r w:rsidR="004473E4">
        <w:t xml:space="preserve"> that standard of care is considered to be a cytotoxic regimen such as cisplatin or carboplatin </w:t>
      </w:r>
      <w:r w:rsidR="004473E4">
        <w:lastRenderedPageBreak/>
        <w:t>together with 5- fluorouracil (5-FU) or a taxane depending on patient characteristics and clinician choice.</w:t>
      </w:r>
    </w:p>
    <w:p w14:paraId="67D59974" w14:textId="100D2C70" w:rsidR="004473E4" w:rsidRDefault="004473E4" w:rsidP="004473E4">
      <w:r>
        <w:t xml:space="preserve">Pembrolizumab is proposed to be used in </w:t>
      </w:r>
      <w:r w:rsidR="008422EE">
        <w:t xml:space="preserve">eligible </w:t>
      </w:r>
      <w:r>
        <w:t>patients whose tumours are found to express PD-L1</w:t>
      </w:r>
      <w:r w:rsidR="002D758B">
        <w:t xml:space="preserve">, defined as a CPS </w:t>
      </w:r>
      <w:r w:rsidR="002D758B">
        <w:rPr>
          <w:rFonts w:cs="Calibri"/>
        </w:rPr>
        <w:t>≥</w:t>
      </w:r>
      <w:r w:rsidR="002D758B">
        <w:t>1</w:t>
      </w:r>
      <w:r>
        <w:t>.</w:t>
      </w:r>
    </w:p>
    <w:p w14:paraId="086CEEE1" w14:textId="7DE0CC40" w:rsidR="008706D6" w:rsidRDefault="004473E4" w:rsidP="00174470">
      <w:pPr>
        <w:spacing w:after="120"/>
      </w:pPr>
      <w:r>
        <w:t>PASC</w:t>
      </w:r>
      <w:r w:rsidR="00BB67A2">
        <w:t xml:space="preserve"> previously</w:t>
      </w:r>
      <w:r>
        <w:t xml:space="preserve"> noted there is no reference standard.</w:t>
      </w:r>
    </w:p>
    <w:p w14:paraId="5614EB41" w14:textId="77777777" w:rsidR="00896845" w:rsidRPr="0054708A" w:rsidRDefault="002B3338" w:rsidP="0054708A">
      <w:pPr>
        <w:keepNext/>
        <w:spacing w:after="60"/>
        <w:rPr>
          <w:b/>
          <w:sz w:val="28"/>
          <w:szCs w:val="28"/>
        </w:rPr>
      </w:pPr>
      <w:r w:rsidRPr="0054708A">
        <w:rPr>
          <w:b/>
          <w:sz w:val="28"/>
          <w:szCs w:val="28"/>
          <w:u w:val="single"/>
        </w:rPr>
        <w:t>Rationale</w:t>
      </w:r>
    </w:p>
    <w:p w14:paraId="7B91FB52" w14:textId="41AA666F" w:rsidR="004473E4" w:rsidRDefault="004473E4" w:rsidP="000B485C">
      <w:pPr>
        <w:spacing w:after="0"/>
      </w:pPr>
      <w:r>
        <w:t>The key randomised trial cited in the Application</w:t>
      </w:r>
      <w:r w:rsidR="00002B4A">
        <w:t xml:space="preserve"> Form</w:t>
      </w:r>
      <w:r>
        <w:t xml:space="preserve"> (KEYNOTE-048) enrolled patients with recurrent or metastatic HNSCC (including those </w:t>
      </w:r>
      <w:r w:rsidR="002D758B">
        <w:t xml:space="preserve">who were </w:t>
      </w:r>
      <w:r>
        <w:t>PD-L1 positive and negative, i</w:t>
      </w:r>
      <w:r w:rsidR="004C0F0B">
        <w:t>.</w:t>
      </w:r>
      <w:r>
        <w:t>e</w:t>
      </w:r>
      <w:r w:rsidR="004C0F0B">
        <w:t>.</w:t>
      </w:r>
      <w:r>
        <w:t>, all-comers) and provides a comparison of:</w:t>
      </w:r>
    </w:p>
    <w:p w14:paraId="2A636968" w14:textId="77777777" w:rsidR="004473E4" w:rsidRDefault="004473E4" w:rsidP="000B485C">
      <w:pPr>
        <w:tabs>
          <w:tab w:val="left" w:pos="284"/>
        </w:tabs>
        <w:spacing w:after="0"/>
        <w:ind w:left="284" w:hanging="284"/>
      </w:pPr>
      <w:r>
        <w:t>•</w:t>
      </w:r>
      <w:r>
        <w:tab/>
        <w:t>pembrolizumab monotherapy;</w:t>
      </w:r>
    </w:p>
    <w:p w14:paraId="42CF94EC" w14:textId="77777777" w:rsidR="004473E4" w:rsidRDefault="004473E4" w:rsidP="000B485C">
      <w:pPr>
        <w:tabs>
          <w:tab w:val="left" w:pos="284"/>
        </w:tabs>
        <w:spacing w:after="0"/>
        <w:ind w:left="284" w:hanging="284"/>
      </w:pPr>
      <w:r>
        <w:t>•</w:t>
      </w:r>
      <w:r>
        <w:tab/>
        <w:t>pembrolizumab in combination with a platinum-based drug (cisplatin or carboplatin) plus 5-FU; and</w:t>
      </w:r>
    </w:p>
    <w:p w14:paraId="3090E8EB" w14:textId="77777777" w:rsidR="004473E4" w:rsidRDefault="004473E4" w:rsidP="000B485C">
      <w:pPr>
        <w:tabs>
          <w:tab w:val="left" w:pos="284"/>
        </w:tabs>
        <w:ind w:left="284" w:hanging="284"/>
      </w:pPr>
      <w:r>
        <w:t>•</w:t>
      </w:r>
      <w:r>
        <w:tab/>
        <w:t>cetuximab plus a platinum-based drug (cisplatin or carboplatin) plus 5-FU.</w:t>
      </w:r>
    </w:p>
    <w:p w14:paraId="42444847" w14:textId="2B79F9FD" w:rsidR="004473E4" w:rsidRDefault="004473E4" w:rsidP="004473E4">
      <w:r>
        <w:t xml:space="preserve">The EXTREME regimen (a combination of cetuximab, platinum-based chemotherapy, and 5-FU) is the only regimen in the National Comprehensive Cancer Network (NCCN) guidelines to have Category 1 evidence. Other regimens recommended in the NCCN guidelines include combination regimens of platinum plus a taxane, cisplatin plus cetuximab and cisplatin plus 5-FU or these agents as monotherapies. The current PBS listing of cetuximab is limited to “Stage III, IVa or IVb squamous cell carcinoma of the larynx, oropharynx or hypopharynx”, thus not all HNSCC; and can only be used in combination with radiotherapy and in patients unable to tolerate cisplatin (thus the treatment used in a proportion of patients in the comparator arm of KEYNOTE-048 trial may not be applicable to Australia). </w:t>
      </w:r>
      <w:r w:rsidR="006372B3">
        <w:t>Although</w:t>
      </w:r>
      <w:r>
        <w:t xml:space="preserve"> the use of cetuximab </w:t>
      </w:r>
      <w:r w:rsidR="002D758B">
        <w:t xml:space="preserve">plus chemotherapy </w:t>
      </w:r>
      <w:r>
        <w:t>in HNSCC was considered at the March 2018 PBAC meeting</w:t>
      </w:r>
      <w:r w:rsidR="006372B3">
        <w:t xml:space="preserve"> and recommended for listing on the PBS</w:t>
      </w:r>
      <w:r w:rsidR="000C26BA">
        <w:rPr>
          <w:rStyle w:val="FootnoteReference"/>
        </w:rPr>
        <w:footnoteReference w:id="1"/>
      </w:r>
      <w:r w:rsidR="000C26BA">
        <w:t>,</w:t>
      </w:r>
      <w:r w:rsidR="006372B3">
        <w:t xml:space="preserve"> </w:t>
      </w:r>
      <w:r w:rsidR="006B23F9">
        <w:t xml:space="preserve">advice from the </w:t>
      </w:r>
      <w:r w:rsidR="006D5120">
        <w:t>a</w:t>
      </w:r>
      <w:r w:rsidR="006372B3">
        <w:t>pplicant</w:t>
      </w:r>
      <w:r w:rsidR="006B23F9">
        <w:t xml:space="preserve"> indicated that it will not be PBS listed, and therefore it will not be a relevant comparator</w:t>
      </w:r>
      <w:r>
        <w:t>.</w:t>
      </w:r>
      <w:r w:rsidR="006372B3">
        <w:t xml:space="preserve"> The comparator (cetuximab plus a platinum-based drug (cisplatin or carboplatin) plus 5-FU) in the KEYNOTE-048 trial is unlikely to be representative of standard of care and an indirect comparison to ‘platinum plus 5-FU’ or a taxane will be required for the </w:t>
      </w:r>
      <w:r w:rsidR="00DB608E">
        <w:t xml:space="preserve">integrated codependent </w:t>
      </w:r>
      <w:r w:rsidR="006372B3">
        <w:t>submission.</w:t>
      </w:r>
    </w:p>
    <w:p w14:paraId="74C29628" w14:textId="77777777" w:rsidR="00A5048A" w:rsidRDefault="004473E4" w:rsidP="004473E4">
      <w:r>
        <w:t xml:space="preserve">The nominated comparator of no PD-L1 testing is considered appropriate. However, given the availability and potential use of other PD-L1 testing kits; another relevant comparison is the PD-L1 IHC 22C3 pharmDx assay versus other PD-L1 antibodies or testing assays, </w:t>
      </w:r>
      <w:r w:rsidR="00DB608E">
        <w:t>whilst also accounting for any concomitant variation in choice of platform or</w:t>
      </w:r>
      <w:r>
        <w:t xml:space="preserve"> scoring approach.</w:t>
      </w:r>
      <w:r w:rsidR="001F03E2">
        <w:t xml:space="preserve"> </w:t>
      </w:r>
    </w:p>
    <w:p w14:paraId="50959B84" w14:textId="10FA7E0E" w:rsidR="005640CC" w:rsidRPr="009D6757" w:rsidRDefault="001F03E2" w:rsidP="004473E4">
      <w:r w:rsidRPr="000C6A33">
        <w:rPr>
          <w:i/>
        </w:rPr>
        <w:lastRenderedPageBreak/>
        <w:t>PASC confirmed that the proposed comparator for the test was appropriate, and that the analytical performance of relevant test options (assays and platforms) available in Australia should be compared with that of the PD-L1 assay and platform used in KEYNOTE-048.</w:t>
      </w:r>
    </w:p>
    <w:p w14:paraId="167BFAFC" w14:textId="4CCEAFC0" w:rsidR="00896845" w:rsidRPr="0054708A" w:rsidRDefault="00896845" w:rsidP="0054708A">
      <w:pPr>
        <w:keepNext/>
        <w:spacing w:after="80"/>
        <w:rPr>
          <w:rFonts w:asciiTheme="majorHAnsi" w:eastAsia="MS Gothic" w:hAnsiTheme="majorHAnsi"/>
          <w:b/>
          <w:bCs/>
          <w:color w:val="00B0F0"/>
          <w:sz w:val="32"/>
          <w:szCs w:val="32"/>
        </w:rPr>
      </w:pPr>
      <w:r w:rsidRPr="0054708A">
        <w:rPr>
          <w:rFonts w:asciiTheme="majorHAnsi" w:eastAsia="MS Gothic" w:hAnsiTheme="majorHAnsi"/>
          <w:b/>
          <w:bCs/>
          <w:color w:val="00B0F0"/>
          <w:sz w:val="32"/>
          <w:szCs w:val="32"/>
        </w:rPr>
        <w:t>O</w:t>
      </w:r>
      <w:r w:rsidR="0054708A" w:rsidRPr="0054708A">
        <w:rPr>
          <w:rFonts w:asciiTheme="majorHAnsi" w:eastAsia="MS Gothic" w:hAnsiTheme="majorHAnsi"/>
          <w:b/>
          <w:bCs/>
          <w:color w:val="00B0F0"/>
          <w:sz w:val="32"/>
          <w:szCs w:val="32"/>
        </w:rPr>
        <w:t>UTCOMES</w:t>
      </w:r>
    </w:p>
    <w:p w14:paraId="09FC5DAC" w14:textId="77777777" w:rsidR="00174470" w:rsidRPr="00174470" w:rsidRDefault="00174470" w:rsidP="00174470">
      <w:pPr>
        <w:keepNext/>
        <w:spacing w:after="0"/>
        <w:rPr>
          <w:rFonts w:asciiTheme="majorHAnsi" w:eastAsia="MS Gothic" w:hAnsiTheme="majorHAnsi"/>
          <w:b/>
          <w:bCs/>
          <w:color w:val="00B0F0"/>
          <w:sz w:val="16"/>
          <w:szCs w:val="16"/>
          <w:u w:val="single"/>
        </w:rPr>
      </w:pPr>
    </w:p>
    <w:p w14:paraId="2D585BD5" w14:textId="2FB433C8" w:rsidR="004473E4" w:rsidRPr="00097796" w:rsidRDefault="004473E4" w:rsidP="00097796">
      <w:pPr>
        <w:keepNext/>
        <w:spacing w:after="80"/>
        <w:rPr>
          <w:rFonts w:asciiTheme="majorHAnsi" w:eastAsia="MS Gothic" w:hAnsiTheme="majorHAnsi"/>
          <w:b/>
          <w:bCs/>
          <w:color w:val="00B0F0"/>
          <w:sz w:val="28"/>
          <w:szCs w:val="28"/>
          <w:u w:val="single"/>
        </w:rPr>
      </w:pPr>
      <w:r w:rsidRPr="00097796">
        <w:rPr>
          <w:rFonts w:asciiTheme="majorHAnsi" w:eastAsia="MS Gothic" w:hAnsiTheme="majorHAnsi"/>
          <w:b/>
          <w:bCs/>
          <w:color w:val="00B0F0"/>
          <w:sz w:val="28"/>
          <w:szCs w:val="28"/>
          <w:u w:val="single"/>
        </w:rPr>
        <w:t>Patient-relevant outcomes</w:t>
      </w:r>
    </w:p>
    <w:p w14:paraId="31C7BC64" w14:textId="77777777" w:rsidR="004473E4" w:rsidRPr="0043683D" w:rsidRDefault="004473E4" w:rsidP="00097796">
      <w:pPr>
        <w:keepNext/>
        <w:spacing w:after="60"/>
        <w:rPr>
          <w:rFonts w:asciiTheme="majorHAnsi" w:eastAsia="MS Gothic" w:hAnsiTheme="majorHAnsi" w:cstheme="minorHAnsi"/>
          <w:bCs/>
          <w:color w:val="00B0F0"/>
          <w:sz w:val="24"/>
          <w:szCs w:val="24"/>
        </w:rPr>
      </w:pPr>
      <w:r w:rsidRPr="0043683D">
        <w:rPr>
          <w:rFonts w:asciiTheme="majorHAnsi" w:eastAsia="MS Gothic" w:hAnsiTheme="majorHAnsi" w:cstheme="minorHAnsi"/>
          <w:bCs/>
          <w:color w:val="00B0F0"/>
          <w:sz w:val="24"/>
          <w:szCs w:val="24"/>
        </w:rPr>
        <w:t>Safety outcomes</w:t>
      </w:r>
    </w:p>
    <w:p w14:paraId="56932324" w14:textId="77777777" w:rsidR="004473E4" w:rsidRDefault="004473E4" w:rsidP="000A4138">
      <w:pPr>
        <w:tabs>
          <w:tab w:val="left" w:pos="284"/>
        </w:tabs>
        <w:ind w:left="284" w:hanging="284"/>
      </w:pPr>
      <w:r>
        <w:t>•</w:t>
      </w:r>
      <w:r>
        <w:tab/>
        <w:t>Adverse events relating to tolerability and toxicity of pembrolizumab treatment</w:t>
      </w:r>
      <w:r w:rsidR="00452171">
        <w:t>.</w:t>
      </w:r>
    </w:p>
    <w:p w14:paraId="65B7FB9C" w14:textId="0ED57C75" w:rsidR="004473E4" w:rsidRPr="0043683D" w:rsidRDefault="004473E4" w:rsidP="00567EB5">
      <w:pPr>
        <w:keepNext/>
        <w:spacing w:after="80"/>
        <w:rPr>
          <w:rFonts w:asciiTheme="majorHAnsi" w:eastAsia="MS Gothic" w:hAnsiTheme="majorHAnsi" w:cstheme="minorHAnsi"/>
          <w:bCs/>
          <w:color w:val="00B0F0"/>
          <w:sz w:val="24"/>
          <w:szCs w:val="24"/>
        </w:rPr>
      </w:pPr>
      <w:r w:rsidRPr="0043683D">
        <w:rPr>
          <w:rFonts w:asciiTheme="majorHAnsi" w:eastAsia="MS Gothic" w:hAnsiTheme="majorHAnsi" w:cstheme="minorHAnsi"/>
          <w:bCs/>
          <w:color w:val="00B0F0"/>
          <w:sz w:val="24"/>
          <w:szCs w:val="24"/>
        </w:rPr>
        <w:t>Test-related</w:t>
      </w:r>
      <w:r w:rsidR="00567EB5" w:rsidRPr="0043683D">
        <w:rPr>
          <w:rFonts w:asciiTheme="majorHAnsi" w:eastAsia="MS Gothic" w:hAnsiTheme="majorHAnsi" w:cstheme="minorHAnsi"/>
          <w:bCs/>
          <w:color w:val="00B0F0"/>
          <w:sz w:val="24"/>
          <w:szCs w:val="24"/>
        </w:rPr>
        <w:t xml:space="preserve"> outcomes</w:t>
      </w:r>
    </w:p>
    <w:p w14:paraId="5E3C8036" w14:textId="77777777" w:rsidR="004473E4" w:rsidRDefault="004473E4" w:rsidP="000A4138">
      <w:pPr>
        <w:tabs>
          <w:tab w:val="left" w:pos="284"/>
        </w:tabs>
        <w:spacing w:after="0"/>
        <w:ind w:left="284" w:hanging="284"/>
      </w:pPr>
      <w:r>
        <w:t>•</w:t>
      </w:r>
      <w:r>
        <w:tab/>
        <w:t>Efficacy and safety outcomes of pembrolizumab treatment with and without prior PD-L1 testing</w:t>
      </w:r>
      <w:r w:rsidR="00452171">
        <w:t>; and</w:t>
      </w:r>
    </w:p>
    <w:p w14:paraId="520F9113" w14:textId="77777777" w:rsidR="004473E4" w:rsidRDefault="004473E4" w:rsidP="00567EB5">
      <w:pPr>
        <w:tabs>
          <w:tab w:val="left" w:pos="284"/>
        </w:tabs>
        <w:spacing w:after="120"/>
        <w:ind w:left="284" w:hanging="284"/>
      </w:pPr>
      <w:r>
        <w:t>•</w:t>
      </w:r>
      <w:r>
        <w:tab/>
        <w:t>Psychological and physical harms from testing (including rates of re-biopsy and re-testing)</w:t>
      </w:r>
      <w:r w:rsidR="00452171">
        <w:t>.</w:t>
      </w:r>
    </w:p>
    <w:p w14:paraId="3A3D709A" w14:textId="1F80E3BE" w:rsidR="004473E4" w:rsidRPr="0043683D" w:rsidRDefault="004473E4" w:rsidP="00097796">
      <w:pPr>
        <w:keepNext/>
        <w:spacing w:after="80"/>
        <w:rPr>
          <w:rFonts w:asciiTheme="majorHAnsi" w:eastAsia="MS Gothic" w:hAnsiTheme="majorHAnsi" w:cstheme="minorHAnsi"/>
          <w:bCs/>
          <w:color w:val="00B0F0"/>
          <w:sz w:val="24"/>
          <w:szCs w:val="24"/>
        </w:rPr>
      </w:pPr>
      <w:r w:rsidRPr="0043683D">
        <w:rPr>
          <w:rFonts w:asciiTheme="majorHAnsi" w:eastAsia="MS Gothic" w:hAnsiTheme="majorHAnsi" w:cstheme="minorHAnsi"/>
          <w:bCs/>
          <w:color w:val="00B0F0"/>
          <w:sz w:val="24"/>
          <w:szCs w:val="24"/>
        </w:rPr>
        <w:t>Treatment-related</w:t>
      </w:r>
      <w:r w:rsidR="00097796" w:rsidRPr="0043683D">
        <w:rPr>
          <w:rFonts w:asciiTheme="majorHAnsi" w:eastAsia="MS Gothic" w:hAnsiTheme="majorHAnsi" w:cstheme="minorHAnsi"/>
          <w:bCs/>
          <w:color w:val="00B0F0"/>
          <w:sz w:val="24"/>
          <w:szCs w:val="24"/>
        </w:rPr>
        <w:t xml:space="preserve"> outcomes</w:t>
      </w:r>
    </w:p>
    <w:p w14:paraId="62159098" w14:textId="77777777" w:rsidR="004473E4" w:rsidRDefault="004473E4" w:rsidP="000A4138">
      <w:pPr>
        <w:tabs>
          <w:tab w:val="left" w:pos="284"/>
        </w:tabs>
        <w:spacing w:after="0"/>
      </w:pPr>
      <w:r>
        <w:t>•</w:t>
      </w:r>
      <w:r>
        <w:tab/>
        <w:t>Overall survival</w:t>
      </w:r>
      <w:r w:rsidR="00452171">
        <w:t>;</w:t>
      </w:r>
    </w:p>
    <w:p w14:paraId="70591073" w14:textId="77777777" w:rsidR="004473E4" w:rsidRDefault="004473E4" w:rsidP="000A4138">
      <w:pPr>
        <w:tabs>
          <w:tab w:val="left" w:pos="284"/>
        </w:tabs>
        <w:spacing w:after="0"/>
      </w:pPr>
      <w:r>
        <w:t>•</w:t>
      </w:r>
      <w:r>
        <w:tab/>
        <w:t>Disease-specific survival</w:t>
      </w:r>
      <w:r w:rsidR="00452171">
        <w:t>;</w:t>
      </w:r>
    </w:p>
    <w:p w14:paraId="23D907F0" w14:textId="77777777" w:rsidR="004473E4" w:rsidRDefault="004473E4" w:rsidP="000A4138">
      <w:pPr>
        <w:tabs>
          <w:tab w:val="left" w:pos="284"/>
        </w:tabs>
        <w:spacing w:after="0"/>
      </w:pPr>
      <w:r>
        <w:t>•</w:t>
      </w:r>
      <w:r>
        <w:tab/>
        <w:t>Progression-free survival</w:t>
      </w:r>
      <w:r w:rsidR="00452171">
        <w:t>;</w:t>
      </w:r>
    </w:p>
    <w:p w14:paraId="581234EA" w14:textId="77777777" w:rsidR="004473E4" w:rsidRDefault="004473E4" w:rsidP="000A4138">
      <w:pPr>
        <w:tabs>
          <w:tab w:val="left" w:pos="284"/>
        </w:tabs>
        <w:spacing w:after="0"/>
      </w:pPr>
      <w:r>
        <w:t>•</w:t>
      </w:r>
      <w:r>
        <w:tab/>
        <w:t>Time to progression</w:t>
      </w:r>
      <w:r w:rsidR="00452171">
        <w:t>;</w:t>
      </w:r>
    </w:p>
    <w:p w14:paraId="4D84CDB9" w14:textId="77777777" w:rsidR="004473E4" w:rsidRDefault="004473E4" w:rsidP="000A4138">
      <w:pPr>
        <w:tabs>
          <w:tab w:val="left" w:pos="284"/>
        </w:tabs>
        <w:spacing w:after="0"/>
      </w:pPr>
      <w:r>
        <w:t>•</w:t>
      </w:r>
      <w:r>
        <w:tab/>
        <w:t>Rate of recurrence</w:t>
      </w:r>
      <w:r w:rsidR="00452171">
        <w:t>;</w:t>
      </w:r>
    </w:p>
    <w:p w14:paraId="7AD50E71" w14:textId="77777777" w:rsidR="004473E4" w:rsidRDefault="004473E4" w:rsidP="000A4138">
      <w:pPr>
        <w:tabs>
          <w:tab w:val="left" w:pos="284"/>
        </w:tabs>
        <w:spacing w:after="0"/>
      </w:pPr>
      <w:r>
        <w:t>•</w:t>
      </w:r>
      <w:r>
        <w:tab/>
        <w:t>Time to recurrence</w:t>
      </w:r>
      <w:r w:rsidR="00452171">
        <w:t>;</w:t>
      </w:r>
    </w:p>
    <w:p w14:paraId="5A97F5E4" w14:textId="77777777" w:rsidR="004473E4" w:rsidRDefault="004473E4" w:rsidP="000A4138">
      <w:pPr>
        <w:tabs>
          <w:tab w:val="left" w:pos="284"/>
        </w:tabs>
        <w:spacing w:after="0"/>
      </w:pPr>
      <w:r>
        <w:t>•</w:t>
      </w:r>
      <w:r>
        <w:tab/>
        <w:t>Overall response rate</w:t>
      </w:r>
      <w:r w:rsidR="00452171">
        <w:t>;</w:t>
      </w:r>
    </w:p>
    <w:p w14:paraId="12C11AF3" w14:textId="77777777" w:rsidR="004473E4" w:rsidRDefault="004473E4" w:rsidP="000A4138">
      <w:pPr>
        <w:tabs>
          <w:tab w:val="left" w:pos="284"/>
        </w:tabs>
        <w:spacing w:after="0"/>
      </w:pPr>
      <w:r>
        <w:t>•</w:t>
      </w:r>
      <w:r>
        <w:tab/>
        <w:t>Duration of response</w:t>
      </w:r>
      <w:r w:rsidR="00452171">
        <w:t>; and</w:t>
      </w:r>
    </w:p>
    <w:p w14:paraId="15339E11" w14:textId="77777777" w:rsidR="002B3338" w:rsidRPr="009D6757" w:rsidRDefault="004473E4" w:rsidP="006D5120">
      <w:pPr>
        <w:tabs>
          <w:tab w:val="left" w:pos="284"/>
        </w:tabs>
        <w:spacing w:after="120"/>
      </w:pPr>
      <w:r>
        <w:t>•</w:t>
      </w:r>
      <w:r>
        <w:tab/>
        <w:t>Quality of life</w:t>
      </w:r>
    </w:p>
    <w:p w14:paraId="7843B815" w14:textId="77777777" w:rsidR="004473E4" w:rsidRPr="0043683D" w:rsidRDefault="004473E4" w:rsidP="006D5120">
      <w:pPr>
        <w:keepNext/>
        <w:spacing w:after="80"/>
        <w:rPr>
          <w:rFonts w:asciiTheme="majorHAnsi" w:eastAsia="MS Gothic" w:hAnsiTheme="majorHAnsi"/>
          <w:b/>
          <w:bCs/>
          <w:color w:val="00B0F0"/>
          <w:sz w:val="28"/>
          <w:szCs w:val="28"/>
          <w:u w:val="single"/>
        </w:rPr>
      </w:pPr>
      <w:r w:rsidRPr="0043683D">
        <w:rPr>
          <w:rFonts w:asciiTheme="majorHAnsi" w:eastAsia="MS Gothic" w:hAnsiTheme="majorHAnsi"/>
          <w:b/>
          <w:bCs/>
          <w:color w:val="00B0F0"/>
          <w:sz w:val="28"/>
          <w:szCs w:val="28"/>
          <w:u w:val="single"/>
        </w:rPr>
        <w:t>Test outcomes</w:t>
      </w:r>
    </w:p>
    <w:p w14:paraId="58F9E986" w14:textId="6DF4DBFE" w:rsidR="004473E4" w:rsidRDefault="004473E4" w:rsidP="000A4138">
      <w:pPr>
        <w:tabs>
          <w:tab w:val="left" w:pos="284"/>
        </w:tabs>
        <w:spacing w:after="0"/>
        <w:ind w:left="284" w:hanging="284"/>
      </w:pPr>
      <w:r>
        <w:t>•</w:t>
      </w:r>
      <w:r>
        <w:tab/>
        <w:t>Trial</w:t>
      </w:r>
      <w:r w:rsidR="002504BF">
        <w:t>-</w:t>
      </w:r>
      <w:r>
        <w:t>based PD-L1 IHC assay analytical performance</w:t>
      </w:r>
      <w:r w:rsidR="00452171">
        <w:t>;</w:t>
      </w:r>
    </w:p>
    <w:p w14:paraId="0680A91A" w14:textId="7CF678F0" w:rsidR="004473E4" w:rsidRDefault="004473E4" w:rsidP="000A4138">
      <w:pPr>
        <w:tabs>
          <w:tab w:val="left" w:pos="284"/>
        </w:tabs>
        <w:spacing w:after="0"/>
        <w:ind w:left="284" w:hanging="284"/>
      </w:pPr>
      <w:r>
        <w:t>•</w:t>
      </w:r>
      <w:r>
        <w:tab/>
        <w:t xml:space="preserve">Comparative performance of PD-L1 testing methods </w:t>
      </w:r>
      <w:r w:rsidR="00DB608E">
        <w:t>(t</w:t>
      </w:r>
      <w:r w:rsidR="006D5120">
        <w:t xml:space="preserve">he applicant </w:t>
      </w:r>
      <w:r>
        <w:t>noted that this is not being conducted as part of the KEYNOTE-048 trial</w:t>
      </w:r>
      <w:r w:rsidR="00DB608E">
        <w:t>)</w:t>
      </w:r>
      <w:r w:rsidR="00452171">
        <w:t>; and</w:t>
      </w:r>
    </w:p>
    <w:p w14:paraId="10E401BF" w14:textId="77777777" w:rsidR="004473E4" w:rsidRDefault="004473E4" w:rsidP="006D5120">
      <w:pPr>
        <w:tabs>
          <w:tab w:val="left" w:pos="284"/>
        </w:tabs>
        <w:spacing w:after="120"/>
      </w:pPr>
      <w:r>
        <w:t>•</w:t>
      </w:r>
      <w:r>
        <w:tab/>
        <w:t>Re-testing rates</w:t>
      </w:r>
      <w:r w:rsidR="00452171">
        <w:t>.</w:t>
      </w:r>
    </w:p>
    <w:p w14:paraId="3A9CE29C" w14:textId="77777777" w:rsidR="00603505" w:rsidRDefault="00603505">
      <w:pPr>
        <w:rPr>
          <w:rFonts w:asciiTheme="majorHAnsi" w:eastAsia="MS Gothic" w:hAnsiTheme="majorHAnsi"/>
          <w:b/>
          <w:bCs/>
          <w:color w:val="00B0F0"/>
          <w:sz w:val="28"/>
          <w:szCs w:val="28"/>
          <w:u w:val="single"/>
        </w:rPr>
      </w:pPr>
      <w:r>
        <w:rPr>
          <w:rFonts w:asciiTheme="majorHAnsi" w:eastAsia="MS Gothic" w:hAnsiTheme="majorHAnsi"/>
          <w:b/>
          <w:bCs/>
          <w:color w:val="00B0F0"/>
          <w:sz w:val="28"/>
          <w:szCs w:val="28"/>
          <w:u w:val="single"/>
        </w:rPr>
        <w:br w:type="page"/>
      </w:r>
    </w:p>
    <w:p w14:paraId="1623B1D0" w14:textId="78F71992" w:rsidR="004473E4" w:rsidRPr="0043683D" w:rsidRDefault="0043683D" w:rsidP="006D5120">
      <w:pPr>
        <w:keepNext/>
        <w:spacing w:after="80"/>
        <w:rPr>
          <w:rFonts w:asciiTheme="majorHAnsi" w:eastAsia="MS Gothic" w:hAnsiTheme="majorHAnsi"/>
          <w:b/>
          <w:bCs/>
          <w:color w:val="00B0F0"/>
          <w:sz w:val="28"/>
          <w:szCs w:val="28"/>
          <w:u w:val="single"/>
        </w:rPr>
      </w:pPr>
      <w:r>
        <w:rPr>
          <w:rFonts w:asciiTheme="majorHAnsi" w:eastAsia="MS Gothic" w:hAnsiTheme="majorHAnsi"/>
          <w:b/>
          <w:bCs/>
          <w:color w:val="00B0F0"/>
          <w:sz w:val="28"/>
          <w:szCs w:val="28"/>
          <w:u w:val="single"/>
        </w:rPr>
        <w:t>Cost-</w:t>
      </w:r>
      <w:r w:rsidR="004473E4" w:rsidRPr="0043683D">
        <w:rPr>
          <w:rFonts w:asciiTheme="majorHAnsi" w:eastAsia="MS Gothic" w:hAnsiTheme="majorHAnsi"/>
          <w:b/>
          <w:bCs/>
          <w:color w:val="00B0F0"/>
          <w:sz w:val="28"/>
          <w:szCs w:val="28"/>
          <w:u w:val="single"/>
        </w:rPr>
        <w:t>effectiveness</w:t>
      </w:r>
      <w:r>
        <w:rPr>
          <w:rFonts w:asciiTheme="majorHAnsi" w:eastAsia="MS Gothic" w:hAnsiTheme="majorHAnsi"/>
          <w:b/>
          <w:bCs/>
          <w:color w:val="00B0F0"/>
          <w:sz w:val="28"/>
          <w:szCs w:val="28"/>
          <w:u w:val="single"/>
        </w:rPr>
        <w:t xml:space="preserve"> outcomes</w:t>
      </w:r>
    </w:p>
    <w:p w14:paraId="72693F97" w14:textId="77777777" w:rsidR="004473E4" w:rsidRDefault="004473E4" w:rsidP="000A4138">
      <w:pPr>
        <w:tabs>
          <w:tab w:val="left" w:pos="284"/>
        </w:tabs>
        <w:spacing w:after="0"/>
      </w:pPr>
      <w:r>
        <w:t>•</w:t>
      </w:r>
      <w:r>
        <w:tab/>
        <w:t>Cost per life year gained</w:t>
      </w:r>
      <w:r w:rsidR="00452171">
        <w:t>; and</w:t>
      </w:r>
    </w:p>
    <w:p w14:paraId="4AB98B8D" w14:textId="77777777" w:rsidR="004473E4" w:rsidRDefault="004473E4" w:rsidP="006D5120">
      <w:pPr>
        <w:tabs>
          <w:tab w:val="left" w:pos="284"/>
        </w:tabs>
        <w:spacing w:after="120"/>
      </w:pPr>
      <w:r>
        <w:t>•</w:t>
      </w:r>
      <w:r>
        <w:tab/>
        <w:t>Cost per QALY gained</w:t>
      </w:r>
      <w:r w:rsidR="00452171">
        <w:t>.</w:t>
      </w:r>
    </w:p>
    <w:p w14:paraId="4B2B7843" w14:textId="787F9CD1" w:rsidR="004473E4" w:rsidRPr="0043683D" w:rsidRDefault="0043683D" w:rsidP="006D5120">
      <w:pPr>
        <w:keepNext/>
        <w:spacing w:after="80"/>
        <w:rPr>
          <w:rFonts w:asciiTheme="majorHAnsi" w:eastAsia="MS Gothic" w:hAnsiTheme="majorHAnsi"/>
          <w:b/>
          <w:bCs/>
          <w:color w:val="00B0F0"/>
          <w:sz w:val="28"/>
          <w:szCs w:val="28"/>
          <w:u w:val="single"/>
        </w:rPr>
      </w:pPr>
      <w:r>
        <w:rPr>
          <w:rFonts w:asciiTheme="majorHAnsi" w:eastAsia="MS Gothic" w:hAnsiTheme="majorHAnsi"/>
          <w:b/>
          <w:bCs/>
          <w:color w:val="00B0F0"/>
          <w:sz w:val="28"/>
          <w:szCs w:val="28"/>
          <w:u w:val="single"/>
        </w:rPr>
        <w:t>Healthcare resource outcomes</w:t>
      </w:r>
    </w:p>
    <w:p w14:paraId="5DB18C96" w14:textId="77777777" w:rsidR="004473E4" w:rsidRDefault="004473E4" w:rsidP="000A4138">
      <w:pPr>
        <w:tabs>
          <w:tab w:val="left" w:pos="284"/>
        </w:tabs>
        <w:spacing w:after="0"/>
      </w:pPr>
      <w:r>
        <w:t>•</w:t>
      </w:r>
      <w:r>
        <w:tab/>
        <w:t>Cost of testing per case</w:t>
      </w:r>
      <w:r w:rsidR="00452171">
        <w:t>;</w:t>
      </w:r>
    </w:p>
    <w:p w14:paraId="7F6B460F" w14:textId="77777777" w:rsidR="004473E4" w:rsidRDefault="004473E4" w:rsidP="000A4138">
      <w:pPr>
        <w:tabs>
          <w:tab w:val="left" w:pos="284"/>
        </w:tabs>
        <w:spacing w:after="0"/>
      </w:pPr>
      <w:r>
        <w:t>•</w:t>
      </w:r>
      <w:r>
        <w:tab/>
        <w:t>Re-biopsy rates</w:t>
      </w:r>
      <w:r w:rsidR="00452171">
        <w:t>;</w:t>
      </w:r>
    </w:p>
    <w:p w14:paraId="516B990C" w14:textId="77777777" w:rsidR="004473E4" w:rsidRDefault="004473E4" w:rsidP="000A4138">
      <w:pPr>
        <w:tabs>
          <w:tab w:val="left" w:pos="284"/>
        </w:tabs>
        <w:spacing w:after="0"/>
      </w:pPr>
      <w:r>
        <w:lastRenderedPageBreak/>
        <w:t>•</w:t>
      </w:r>
      <w:r>
        <w:tab/>
        <w:t>Test turn-around time</w:t>
      </w:r>
      <w:r w:rsidR="00452171">
        <w:t>;</w:t>
      </w:r>
    </w:p>
    <w:p w14:paraId="27DB34E8" w14:textId="74A13CD3" w:rsidR="004473E4" w:rsidRDefault="004473E4" w:rsidP="000A4138">
      <w:pPr>
        <w:tabs>
          <w:tab w:val="left" w:pos="284"/>
        </w:tabs>
        <w:spacing w:after="0"/>
      </w:pPr>
      <w:r>
        <w:t>•</w:t>
      </w:r>
      <w:r>
        <w:tab/>
        <w:t>Estimated number of patients tested</w:t>
      </w:r>
      <w:r w:rsidR="00452171">
        <w:t>;</w:t>
      </w:r>
    </w:p>
    <w:p w14:paraId="1F897011" w14:textId="68A751AD" w:rsidR="004473E4" w:rsidRDefault="004473E4" w:rsidP="000A4138">
      <w:pPr>
        <w:tabs>
          <w:tab w:val="left" w:pos="284"/>
        </w:tabs>
        <w:spacing w:after="0"/>
      </w:pPr>
      <w:r>
        <w:t>•</w:t>
      </w:r>
      <w:r>
        <w:tab/>
      </w:r>
      <w:r w:rsidR="00DB608E">
        <w:t>Net</w:t>
      </w:r>
      <w:r>
        <w:t xml:space="preserve"> cost to the Medicare Benefits Schedule (MBS)</w:t>
      </w:r>
      <w:r w:rsidR="00452171">
        <w:t>; and</w:t>
      </w:r>
    </w:p>
    <w:p w14:paraId="769CF019" w14:textId="75F550C2" w:rsidR="002B3338" w:rsidRPr="009D6757" w:rsidRDefault="004473E4" w:rsidP="0043683D">
      <w:pPr>
        <w:tabs>
          <w:tab w:val="left" w:pos="284"/>
        </w:tabs>
        <w:spacing w:after="120"/>
      </w:pPr>
      <w:r>
        <w:t>•</w:t>
      </w:r>
      <w:r>
        <w:tab/>
      </w:r>
      <w:r w:rsidR="00DB608E">
        <w:t>Net</w:t>
      </w:r>
      <w:r>
        <w:t xml:space="preserve"> cost to the Pharmaceutical Benefits Scheme (PBS)</w:t>
      </w:r>
      <w:r w:rsidR="00452171">
        <w:t>.</w:t>
      </w:r>
    </w:p>
    <w:p w14:paraId="7DB3EA8F" w14:textId="77777777" w:rsidR="002B3338" w:rsidRPr="000B6496" w:rsidRDefault="002B3338" w:rsidP="00097796">
      <w:pPr>
        <w:keepNext/>
        <w:spacing w:after="60"/>
        <w:rPr>
          <w:rFonts w:ascii="Cambria" w:hAnsi="Cambria"/>
          <w:b/>
          <w:sz w:val="28"/>
          <w:szCs w:val="28"/>
        </w:rPr>
      </w:pPr>
      <w:r w:rsidRPr="000B6496">
        <w:rPr>
          <w:rFonts w:ascii="Cambria" w:hAnsi="Cambria"/>
          <w:b/>
          <w:sz w:val="28"/>
          <w:szCs w:val="28"/>
          <w:u w:val="single"/>
        </w:rPr>
        <w:t>Rationale</w:t>
      </w:r>
    </w:p>
    <w:p w14:paraId="7A3A7D56" w14:textId="0BE7CC83" w:rsidR="004473E4" w:rsidRDefault="004473E4" w:rsidP="004473E4">
      <w:r>
        <w:t xml:space="preserve">In patients with HNSCC, higher PD-L1 expression has been shown to be predictive of poorer prognosis </w:t>
      </w:r>
      <w:r w:rsidR="003D62F9">
        <w:t>(Lin et al 2015)</w:t>
      </w:r>
      <w:r>
        <w:t xml:space="preserve">. The </w:t>
      </w:r>
      <w:r w:rsidR="00DB608E">
        <w:t xml:space="preserve">integrated </w:t>
      </w:r>
      <w:r>
        <w:t xml:space="preserve">codependent submission should explicitly demonstrate this relationship. The approach to presenting the evidence may differ according to the available evidence (i.e. direct evidence or linked evidence) (see Figure P4.1 and Section 2 – Clinical Evaluation, Subsection P4.2 of Product Type 4 of the </w:t>
      </w:r>
      <w:r w:rsidRPr="001F03E2">
        <w:t>Guidelines for preparing a submission to the PBAC</w:t>
      </w:r>
      <w:r>
        <w:t>).</w:t>
      </w:r>
    </w:p>
    <w:p w14:paraId="30E74328" w14:textId="0F6E7DFA" w:rsidR="004473E4" w:rsidRDefault="004473E4" w:rsidP="004473E4">
      <w:r>
        <w:t xml:space="preserve">The key clinical trial, KEYNOTE-048 presented in the list of evidence in Section 4 of the </w:t>
      </w:r>
      <w:r w:rsidR="00705AA4">
        <w:t>application</w:t>
      </w:r>
      <w:r>
        <w:t xml:space="preserve">, </w:t>
      </w:r>
      <w:r w:rsidR="0015058A">
        <w:t>has been</w:t>
      </w:r>
      <w:r>
        <w:t xml:space="preserve"> analysed based on outcomes in patients with PD-L1 positive expression and based on outcomes in all patients regardless of PD-L1 expression. It is expected that PD-L1 testing will help to determine the most appropriate clinical pathway for </w:t>
      </w:r>
      <w:r w:rsidR="002D758B">
        <w:t xml:space="preserve">an </w:t>
      </w:r>
      <w:r>
        <w:t>individual patient</w:t>
      </w:r>
      <w:r w:rsidR="0015058A">
        <w:t xml:space="preserve">, with the trial results indicating that a </w:t>
      </w:r>
      <w:r>
        <w:t xml:space="preserve">patient is more likely to respond better to the PD-1 inhibitor pembrolizumab </w:t>
      </w:r>
      <w:r w:rsidR="0015058A">
        <w:t xml:space="preserve">if a patient has a CPS score </w:t>
      </w:r>
      <w:r w:rsidR="002D758B">
        <w:rPr>
          <w:rFonts w:cs="Calibri"/>
        </w:rPr>
        <w:t>≥</w:t>
      </w:r>
      <w:r w:rsidR="002D758B">
        <w:t>1</w:t>
      </w:r>
      <w:r w:rsidR="0015058A">
        <w:t xml:space="preserve">, </w:t>
      </w:r>
      <w:r>
        <w:t>in comparison with the current standard of care.</w:t>
      </w:r>
    </w:p>
    <w:p w14:paraId="33081333" w14:textId="2E81FD0F" w:rsidR="004473E4" w:rsidRDefault="004473E4" w:rsidP="006D5120">
      <w:pPr>
        <w:spacing w:after="120"/>
      </w:pPr>
      <w:r>
        <w:t>The following o</w:t>
      </w:r>
      <w:r w:rsidR="00DB608E">
        <w:t>utcomes could also be included:</w:t>
      </w:r>
    </w:p>
    <w:p w14:paraId="57D551CF" w14:textId="77777777" w:rsidR="004473E4" w:rsidRPr="000B6496" w:rsidRDefault="004473E4" w:rsidP="000B6496">
      <w:pPr>
        <w:keepNext/>
        <w:spacing w:after="60"/>
        <w:rPr>
          <w:rFonts w:ascii="Cambria" w:hAnsi="Cambria"/>
          <w:b/>
          <w:color w:val="00B0F0"/>
          <w:sz w:val="28"/>
          <w:szCs w:val="28"/>
        </w:rPr>
      </w:pPr>
      <w:r w:rsidRPr="000B6496">
        <w:rPr>
          <w:rFonts w:ascii="Cambria" w:hAnsi="Cambria"/>
          <w:b/>
          <w:color w:val="00B0F0"/>
          <w:sz w:val="28"/>
          <w:szCs w:val="28"/>
        </w:rPr>
        <w:t>Biomarker</w:t>
      </w:r>
    </w:p>
    <w:p w14:paraId="2DB05A93" w14:textId="77777777" w:rsidR="004473E4" w:rsidRDefault="004473E4" w:rsidP="000B6496">
      <w:pPr>
        <w:tabs>
          <w:tab w:val="left" w:pos="284"/>
        </w:tabs>
        <w:spacing w:after="120"/>
        <w:ind w:left="284" w:hanging="284"/>
      </w:pPr>
      <w:r>
        <w:t>•</w:t>
      </w:r>
      <w:r>
        <w:tab/>
        <w:t>The prognostic effect of PD-L1 expression in patients with recurrent (not amenable to local treatment) or metastatic HNSCC, irrespective of the clinical management provided.</w:t>
      </w:r>
    </w:p>
    <w:p w14:paraId="618F9437" w14:textId="77777777" w:rsidR="004473E4" w:rsidRPr="000B6496" w:rsidRDefault="004473E4" w:rsidP="000B6496">
      <w:pPr>
        <w:keepNext/>
        <w:spacing w:after="60"/>
        <w:rPr>
          <w:rFonts w:ascii="Cambria" w:hAnsi="Cambria"/>
          <w:b/>
          <w:color w:val="00B0F0"/>
          <w:sz w:val="28"/>
          <w:szCs w:val="28"/>
        </w:rPr>
      </w:pPr>
      <w:r w:rsidRPr="000B6496">
        <w:rPr>
          <w:rFonts w:ascii="Cambria" w:hAnsi="Cambria"/>
          <w:b/>
          <w:color w:val="00B0F0"/>
          <w:sz w:val="28"/>
          <w:szCs w:val="28"/>
        </w:rPr>
        <w:t>Test</w:t>
      </w:r>
    </w:p>
    <w:p w14:paraId="5C35E183" w14:textId="77777777" w:rsidR="004473E4" w:rsidRDefault="004473E4" w:rsidP="009B3C5B">
      <w:pPr>
        <w:tabs>
          <w:tab w:val="left" w:pos="284"/>
        </w:tabs>
        <w:spacing w:after="0"/>
        <w:ind w:left="284" w:hanging="284"/>
      </w:pPr>
      <w:r>
        <w:t>•</w:t>
      </w:r>
      <w:r>
        <w:tab/>
        <w:t>Effectiveness:</w:t>
      </w:r>
    </w:p>
    <w:p w14:paraId="1A194F23" w14:textId="77777777" w:rsidR="004473E4" w:rsidRDefault="004473E4" w:rsidP="009B3C5B">
      <w:pPr>
        <w:spacing w:after="0"/>
        <w:ind w:left="709" w:hanging="425"/>
      </w:pPr>
      <w:r>
        <w:t>-</w:t>
      </w:r>
      <w:r>
        <w:tab/>
        <w:t>Analytic per</w:t>
      </w:r>
      <w:r w:rsidR="0017365B">
        <w:t>formance: precision of the test; and</w:t>
      </w:r>
    </w:p>
    <w:p w14:paraId="57FD9E72" w14:textId="77777777" w:rsidR="004473E4" w:rsidRDefault="004473E4" w:rsidP="009B3C5B">
      <w:pPr>
        <w:spacing w:after="0"/>
        <w:ind w:left="709" w:hanging="425"/>
      </w:pPr>
      <w:r>
        <w:t>-</w:t>
      </w:r>
      <w:r>
        <w:tab/>
        <w:t>Clinical utility: outcomes from treatment with and without PD-L1 testing, relative to standard of care.</w:t>
      </w:r>
    </w:p>
    <w:p w14:paraId="37B4661D" w14:textId="77777777" w:rsidR="004473E4" w:rsidRDefault="004473E4" w:rsidP="009B3C5B">
      <w:pPr>
        <w:tabs>
          <w:tab w:val="left" w:pos="284"/>
        </w:tabs>
        <w:spacing w:after="0"/>
        <w:ind w:left="284" w:hanging="284"/>
      </w:pPr>
      <w:r>
        <w:t>•</w:t>
      </w:r>
      <w:r>
        <w:tab/>
        <w:t>Change in management: whether knowledge of the test result will result in a change in the management of the patient by the treating clinician.</w:t>
      </w:r>
    </w:p>
    <w:p w14:paraId="1EBE3330" w14:textId="77777777" w:rsidR="004473E4" w:rsidRDefault="004473E4" w:rsidP="009B3C5B">
      <w:pPr>
        <w:tabs>
          <w:tab w:val="left" w:pos="284"/>
        </w:tabs>
        <w:spacing w:after="0"/>
        <w:ind w:left="284" w:hanging="284"/>
      </w:pPr>
      <w:r>
        <w:t>•</w:t>
      </w:r>
      <w:r>
        <w:tab/>
        <w:t>Predicted use of the test and medicine in practice:</w:t>
      </w:r>
    </w:p>
    <w:p w14:paraId="01BE8B50" w14:textId="77777777" w:rsidR="004473E4" w:rsidRDefault="004473E4" w:rsidP="009B3C5B">
      <w:pPr>
        <w:spacing w:after="0"/>
        <w:ind w:left="709" w:hanging="425"/>
      </w:pPr>
      <w:r>
        <w:t>-</w:t>
      </w:r>
      <w:r>
        <w:tab/>
        <w:t>Estim</w:t>
      </w:r>
      <w:r w:rsidR="0017365B">
        <w:t>ated number of patients treated;</w:t>
      </w:r>
    </w:p>
    <w:p w14:paraId="05F32B7F" w14:textId="77777777" w:rsidR="004473E4" w:rsidRDefault="004473E4" w:rsidP="009B3C5B">
      <w:pPr>
        <w:spacing w:after="0"/>
        <w:ind w:left="709" w:hanging="425"/>
      </w:pPr>
      <w:r>
        <w:t>-</w:t>
      </w:r>
      <w:r>
        <w:tab/>
        <w:t>Number of patients t</w:t>
      </w:r>
      <w:r w:rsidR="0017365B">
        <w:t>ested per PD-L1 positive result; and</w:t>
      </w:r>
    </w:p>
    <w:p w14:paraId="5CD859CA" w14:textId="3D8D42EE" w:rsidR="002A66BD" w:rsidRDefault="004473E4" w:rsidP="000B6496">
      <w:pPr>
        <w:spacing w:after="120"/>
        <w:ind w:left="709" w:hanging="425"/>
      </w:pPr>
      <w:r>
        <w:t>-</w:t>
      </w:r>
      <w:r>
        <w:tab/>
        <w:t>Number of patients tested per PD-L1 positive result treated with pembrolizumab</w:t>
      </w:r>
      <w:r w:rsidR="00DB608E">
        <w:t xml:space="preserve"> monotherapy</w:t>
      </w:r>
      <w:r>
        <w:t>.</w:t>
      </w:r>
    </w:p>
    <w:p w14:paraId="7FA06B75" w14:textId="23CDB453" w:rsidR="00705AA4" w:rsidRPr="004F2F5D" w:rsidRDefault="008F05C3" w:rsidP="00705AA4">
      <w:pPr>
        <w:rPr>
          <w:i/>
        </w:rPr>
      </w:pPr>
      <w:r w:rsidRPr="004F2F5D">
        <w:rPr>
          <w:i/>
        </w:rPr>
        <w:t>PASC confirmed the proposed outcomes.</w:t>
      </w:r>
    </w:p>
    <w:p w14:paraId="11565211" w14:textId="18F2C87C" w:rsidR="000B6496" w:rsidRDefault="000B6496" w:rsidP="00E455D3">
      <w:pPr>
        <w:pStyle w:val="Heading2"/>
        <w:keepLines w:val="0"/>
        <w:spacing w:line="240" w:lineRule="auto"/>
        <w:jc w:val="both"/>
        <w:rPr>
          <w:rFonts w:ascii="Cambria" w:hAnsi="Cambria"/>
          <w:i w:val="0"/>
          <w:color w:val="00B0F0"/>
          <w:sz w:val="32"/>
          <w:szCs w:val="32"/>
          <w:u w:val="none"/>
        </w:rPr>
      </w:pPr>
      <w:r w:rsidRPr="000B6496">
        <w:rPr>
          <w:rFonts w:ascii="Cambria" w:hAnsi="Cambria"/>
          <w:i w:val="0"/>
          <w:color w:val="00B0F0"/>
          <w:sz w:val="32"/>
          <w:szCs w:val="32"/>
          <w:u w:val="none"/>
        </w:rPr>
        <w:lastRenderedPageBreak/>
        <w:t>Current and proposed clinical management algorithms</w:t>
      </w:r>
    </w:p>
    <w:p w14:paraId="3501F804" w14:textId="56367626" w:rsidR="006A7A4A" w:rsidRPr="006A7A4A" w:rsidRDefault="006A7A4A" w:rsidP="006A7A4A">
      <w:r w:rsidRPr="006A7A4A">
        <w:rPr>
          <w:i/>
        </w:rPr>
        <w:t xml:space="preserve">PASC advised that the second box in the clinical management algorithms should be amended to specify ‘who are </w:t>
      </w:r>
      <w:r w:rsidRPr="006A7A4A">
        <w:rPr>
          <w:b/>
          <w:bCs/>
          <w:i/>
        </w:rPr>
        <w:t>not</w:t>
      </w:r>
      <w:r w:rsidRPr="006A7A4A">
        <w:rPr>
          <w:i/>
        </w:rPr>
        <w:t xml:space="preserve"> amenable to local treatment’.</w:t>
      </w:r>
      <w:r>
        <w:rPr>
          <w:i/>
        </w:rPr>
        <w:t xml:space="preserve"> </w:t>
      </w:r>
      <w:r w:rsidRPr="006A7A4A">
        <w:t xml:space="preserve">This was updated accordingly in the clinical algorithms presented below. </w:t>
      </w:r>
    </w:p>
    <w:p w14:paraId="025F84B2" w14:textId="71C0EA3B" w:rsidR="006A7A4A" w:rsidRDefault="006A7A4A" w:rsidP="006A7A4A">
      <w:r w:rsidRPr="006A7A4A">
        <w:rPr>
          <w:i/>
        </w:rPr>
        <w:t xml:space="preserve">PASC noted and agreed with the applicant’s advice that the clinical management algorithms should also include nivolumab as a management option, which is PBS listed after progression within 6 months of prior platinum based chemotherapy in recurrent or metastatic squamous cell carcinoma of the oral cavity, pharynx or larynx. </w:t>
      </w:r>
      <w:r w:rsidRPr="006A7A4A">
        <w:t xml:space="preserve">Both the current and proposed clinical management algorithms were updated to include nivolumab. </w:t>
      </w:r>
    </w:p>
    <w:p w14:paraId="10E6C209" w14:textId="7F5ED8EC" w:rsidR="008532DF" w:rsidRPr="008532DF" w:rsidRDefault="008532DF" w:rsidP="006A7A4A">
      <w:pPr>
        <w:rPr>
          <w:i/>
        </w:rPr>
      </w:pPr>
      <w:r w:rsidRPr="008532DF">
        <w:rPr>
          <w:i/>
        </w:rPr>
        <w:t>The applicant advised that the clinical management algor</w:t>
      </w:r>
      <w:r w:rsidR="00797C7F">
        <w:rPr>
          <w:i/>
        </w:rPr>
        <w:t>ithm has been amended in the co</w:t>
      </w:r>
      <w:r w:rsidRPr="008532DF">
        <w:rPr>
          <w:i/>
        </w:rPr>
        <w:t>dependent technology submission. However, it noted that that nivolumab will not be positioned after pembrolizumab, since the current PBS restri</w:t>
      </w:r>
      <w:r w:rsidR="00797C7F">
        <w:rPr>
          <w:i/>
        </w:rPr>
        <w:t>ction for nivolumab prevents it</w:t>
      </w:r>
      <w:r w:rsidRPr="008532DF">
        <w:rPr>
          <w:i/>
        </w:rPr>
        <w:t>s use after a prior PD-1 inhibitor.</w:t>
      </w:r>
    </w:p>
    <w:p w14:paraId="72F9831F" w14:textId="76E9C977" w:rsidR="00896845" w:rsidRPr="000B6496" w:rsidRDefault="00896845" w:rsidP="00E455D3">
      <w:pPr>
        <w:pStyle w:val="Heading2"/>
        <w:keepLines w:val="0"/>
        <w:spacing w:line="240" w:lineRule="auto"/>
        <w:jc w:val="both"/>
        <w:rPr>
          <w:rFonts w:ascii="Cambria" w:hAnsi="Cambria"/>
          <w:color w:val="00B0F0"/>
          <w:sz w:val="28"/>
          <w:szCs w:val="28"/>
          <w:u w:val="none"/>
        </w:rPr>
      </w:pPr>
      <w:r w:rsidRPr="000B6496">
        <w:rPr>
          <w:rFonts w:ascii="Cambria" w:hAnsi="Cambria"/>
          <w:color w:val="00B0F0"/>
          <w:sz w:val="28"/>
          <w:szCs w:val="28"/>
        </w:rPr>
        <w:t>Current</w:t>
      </w:r>
      <w:r w:rsidRPr="000B6496">
        <w:rPr>
          <w:rFonts w:ascii="Cambria" w:hAnsi="Cambria"/>
          <w:color w:val="00B0F0"/>
          <w:sz w:val="28"/>
          <w:szCs w:val="28"/>
          <w:u w:val="none"/>
        </w:rPr>
        <w:t xml:space="preserve"> clinical management algorithm</w:t>
      </w:r>
      <w:r w:rsidR="002B3338" w:rsidRPr="000B6496">
        <w:rPr>
          <w:rFonts w:ascii="Cambria" w:hAnsi="Cambria"/>
          <w:color w:val="00B0F0"/>
          <w:sz w:val="28"/>
          <w:szCs w:val="28"/>
          <w:u w:val="none"/>
        </w:rPr>
        <w:t xml:space="preserve"> for identified population</w:t>
      </w:r>
    </w:p>
    <w:p w14:paraId="69282AA1" w14:textId="7BF04733" w:rsidR="004473E4" w:rsidRDefault="004473E4" w:rsidP="004473E4">
      <w:r>
        <w:t xml:space="preserve">The </w:t>
      </w:r>
      <w:r w:rsidR="001F03E2">
        <w:t xml:space="preserve">application </w:t>
      </w:r>
      <w:r>
        <w:t>state</w:t>
      </w:r>
      <w:r w:rsidR="00DB608E">
        <w:t>d</w:t>
      </w:r>
      <w:r>
        <w:t xml:space="preserve"> that currently, patients with recurrent or metastatic disease do not undergo PD-L1 testing and are offered either palliative (platinum-based) chemotherapy-based regimens as both a first- and second-line of treatment or best supportive care. Which treatment or combination of treatments they receive will depend on their general state of health, performance status, and what they have previously received.</w:t>
      </w:r>
      <w:r w:rsidR="001F03E2">
        <w:t xml:space="preserve"> Recently, nivolumab has become an alternative management option, which is PBS listed for those who experience progression within 6 months of prior platinum based chemotherapy in recurrent or metastatic squamous cell carcinoma of the oral cavity, pharynx or larynx.</w:t>
      </w:r>
      <w:r w:rsidR="008F05C3">
        <w:t xml:space="preserve"> </w:t>
      </w:r>
      <w:r w:rsidR="008F05C3" w:rsidRPr="008F05C3">
        <w:t>Nivolumab would not be used after pembrolizumab as the PBS-listing for initiation of treatment with nivolumab states “Patient must not have received prior treatment with a programmed cell death-1 (PD-1) inhibitor for this condition”.</w:t>
      </w:r>
    </w:p>
    <w:p w14:paraId="44F851C2" w14:textId="092F7941" w:rsidR="004473E4" w:rsidRDefault="009B3C5B" w:rsidP="004473E4">
      <w:r>
        <w:fldChar w:fldCharType="begin"/>
      </w:r>
      <w:r>
        <w:instrText xml:space="preserve"> REF _Ref517475635 \h </w:instrText>
      </w:r>
      <w:r>
        <w:fldChar w:fldCharType="separate"/>
      </w:r>
      <w:r w:rsidR="002D758B">
        <w:t xml:space="preserve">Figure </w:t>
      </w:r>
      <w:r w:rsidR="002D758B">
        <w:rPr>
          <w:noProof/>
        </w:rPr>
        <w:t>2</w:t>
      </w:r>
      <w:r>
        <w:fldChar w:fldCharType="end"/>
      </w:r>
      <w:r>
        <w:t xml:space="preserve"> </w:t>
      </w:r>
      <w:r w:rsidR="004473E4">
        <w:t xml:space="preserve">summarises the current clinical pathway for patients with suspected recurrent or metastatic HNSCC as depicted in the </w:t>
      </w:r>
      <w:r w:rsidR="00871745">
        <w:t xml:space="preserve">application and </w:t>
      </w:r>
      <w:r w:rsidR="00871745" w:rsidRPr="006A7A4A">
        <w:rPr>
          <w:i/>
        </w:rPr>
        <w:t>amended to include nivolumab</w:t>
      </w:r>
      <w:r w:rsidR="006A7A4A">
        <w:rPr>
          <w:i/>
        </w:rPr>
        <w:t xml:space="preserve"> as second-line after platinum-based chemotherapy)</w:t>
      </w:r>
      <w:r w:rsidR="004473E4">
        <w:t xml:space="preserve">. It is not clear that </w:t>
      </w:r>
      <w:r w:rsidR="006372B3">
        <w:t xml:space="preserve">the </w:t>
      </w:r>
      <w:r w:rsidR="004473E4">
        <w:t>current clinical pathway as depicted in th</w:t>
      </w:r>
      <w:r w:rsidR="00002B4A">
        <w:t xml:space="preserve">e </w:t>
      </w:r>
      <w:r w:rsidR="008F05C3">
        <w:t xml:space="preserve">application </w:t>
      </w:r>
      <w:r w:rsidR="00002B4A">
        <w:t>i</w:t>
      </w:r>
      <w:r w:rsidR="004473E4">
        <w:t>s representative of current clinical management. In the first- and second-line settings, patients may also receive targeted therapies or the EXTREME regimen (a combination of cetuximab, platinum-based chemotherapy, and 5-FU).</w:t>
      </w:r>
    </w:p>
    <w:p w14:paraId="5ACC4A17" w14:textId="6D18A3AA" w:rsidR="00DE27C8" w:rsidRDefault="009F55B5" w:rsidP="004676CA">
      <w:pPr>
        <w:jc w:val="center"/>
      </w:pPr>
      <w:r>
        <w:object w:dxaOrig="10585" w:dyaOrig="6253" w14:anchorId="05490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clinical treatment algorithm for recurrent or metastatic squamous-cell carcinoma of the head and neck (HNSCC) in the absence of PD-L1 testing" style="width:390.05pt;height:229.5pt;mso-position-horizontal:absolute" o:ole="">
            <v:imagedata r:id="rId13" o:title=""/>
          </v:shape>
          <o:OLEObject Type="Embed" ProgID="Visio.Drawing.15" ShapeID="_x0000_i1025" DrawAspect="Content" ObjectID="_1654674178" r:id="rId14"/>
        </w:object>
      </w:r>
    </w:p>
    <w:p w14:paraId="1A9C3B8F" w14:textId="3633368A" w:rsidR="004473E4" w:rsidRDefault="009B3C5B" w:rsidP="009B3C5B">
      <w:pPr>
        <w:pStyle w:val="Caption"/>
        <w:rPr>
          <w:rFonts w:eastAsia="Arial Narrow" w:cs="Arial Narrow"/>
        </w:rPr>
      </w:pPr>
      <w:bookmarkStart w:id="5" w:name="_Ref517475635"/>
      <w:r>
        <w:t xml:space="preserve">Figure </w:t>
      </w:r>
      <w:r>
        <w:fldChar w:fldCharType="begin"/>
      </w:r>
      <w:r>
        <w:instrText xml:space="preserve"> SEQ Figure \* ARABIC </w:instrText>
      </w:r>
      <w:r>
        <w:fldChar w:fldCharType="separate"/>
      </w:r>
      <w:r w:rsidR="00097D2C">
        <w:rPr>
          <w:noProof/>
        </w:rPr>
        <w:t>2</w:t>
      </w:r>
      <w:r>
        <w:fldChar w:fldCharType="end"/>
      </w:r>
      <w:bookmarkEnd w:id="5"/>
      <w:r w:rsidR="00364C93">
        <w:t>:</w:t>
      </w:r>
      <w:r w:rsidR="004473E4">
        <w:rPr>
          <w:spacing w:val="-5"/>
        </w:rPr>
        <w:t xml:space="preserve"> </w:t>
      </w:r>
      <w:r w:rsidR="004473E4">
        <w:rPr>
          <w:spacing w:val="-1"/>
        </w:rPr>
        <w:t>Current</w:t>
      </w:r>
      <w:r w:rsidR="004473E4">
        <w:rPr>
          <w:spacing w:val="-6"/>
        </w:rPr>
        <w:t xml:space="preserve"> </w:t>
      </w:r>
      <w:r w:rsidR="004473E4">
        <w:t>clinical</w:t>
      </w:r>
      <w:r w:rsidR="004473E4">
        <w:rPr>
          <w:spacing w:val="-6"/>
        </w:rPr>
        <w:t xml:space="preserve"> </w:t>
      </w:r>
      <w:r w:rsidR="004473E4">
        <w:t>treatment</w:t>
      </w:r>
      <w:r w:rsidR="004473E4">
        <w:rPr>
          <w:spacing w:val="-5"/>
        </w:rPr>
        <w:t xml:space="preserve"> </w:t>
      </w:r>
      <w:r w:rsidR="004473E4">
        <w:t>algorithm</w:t>
      </w:r>
      <w:r w:rsidR="004473E4">
        <w:rPr>
          <w:spacing w:val="-7"/>
        </w:rPr>
        <w:t xml:space="preserve"> </w:t>
      </w:r>
      <w:r w:rsidR="004473E4">
        <w:t>for</w:t>
      </w:r>
      <w:r w:rsidR="004473E4">
        <w:rPr>
          <w:spacing w:val="-8"/>
        </w:rPr>
        <w:t xml:space="preserve"> </w:t>
      </w:r>
      <w:r w:rsidR="004473E4">
        <w:rPr>
          <w:spacing w:val="-1"/>
        </w:rPr>
        <w:t>recurrent</w:t>
      </w:r>
      <w:r w:rsidR="004473E4">
        <w:rPr>
          <w:spacing w:val="-5"/>
        </w:rPr>
        <w:t xml:space="preserve"> </w:t>
      </w:r>
      <w:r w:rsidR="004473E4">
        <w:t>or</w:t>
      </w:r>
      <w:r w:rsidR="004473E4">
        <w:rPr>
          <w:spacing w:val="-5"/>
        </w:rPr>
        <w:t xml:space="preserve"> </w:t>
      </w:r>
      <w:r w:rsidR="004473E4">
        <w:t>metastatic</w:t>
      </w:r>
      <w:r w:rsidR="004473E4">
        <w:rPr>
          <w:spacing w:val="-5"/>
        </w:rPr>
        <w:t xml:space="preserve"> </w:t>
      </w:r>
      <w:r w:rsidR="004473E4">
        <w:t>squamous-cell</w:t>
      </w:r>
      <w:r w:rsidR="004473E4">
        <w:rPr>
          <w:spacing w:val="-6"/>
        </w:rPr>
        <w:t xml:space="preserve"> </w:t>
      </w:r>
      <w:r w:rsidR="004473E4">
        <w:rPr>
          <w:spacing w:val="-1"/>
        </w:rPr>
        <w:t>carcinoma</w:t>
      </w:r>
      <w:r w:rsidR="004473E4">
        <w:rPr>
          <w:spacing w:val="-5"/>
        </w:rPr>
        <w:t xml:space="preserve"> </w:t>
      </w:r>
      <w:r w:rsidR="004473E4">
        <w:t>of</w:t>
      </w:r>
      <w:r w:rsidR="004473E4">
        <w:rPr>
          <w:spacing w:val="-6"/>
        </w:rPr>
        <w:t xml:space="preserve"> </w:t>
      </w:r>
      <w:r w:rsidR="004473E4">
        <w:rPr>
          <w:spacing w:val="-1"/>
        </w:rPr>
        <w:t>the</w:t>
      </w:r>
      <w:r w:rsidR="004473E4">
        <w:rPr>
          <w:spacing w:val="-5"/>
        </w:rPr>
        <w:t xml:space="preserve"> </w:t>
      </w:r>
      <w:r w:rsidR="004473E4">
        <w:t>head</w:t>
      </w:r>
      <w:r w:rsidR="004473E4">
        <w:rPr>
          <w:spacing w:val="-5"/>
        </w:rPr>
        <w:t xml:space="preserve"> </w:t>
      </w:r>
      <w:r w:rsidR="004473E4">
        <w:rPr>
          <w:spacing w:val="-1"/>
        </w:rPr>
        <w:t>and</w:t>
      </w:r>
      <w:r w:rsidR="004473E4">
        <w:rPr>
          <w:spacing w:val="58"/>
          <w:w w:val="99"/>
        </w:rPr>
        <w:t xml:space="preserve"> </w:t>
      </w:r>
      <w:r w:rsidR="004473E4">
        <w:t>neck</w:t>
      </w:r>
      <w:r w:rsidR="004473E4">
        <w:rPr>
          <w:spacing w:val="-5"/>
        </w:rPr>
        <w:t xml:space="preserve"> </w:t>
      </w:r>
      <w:r w:rsidR="004473E4">
        <w:rPr>
          <w:spacing w:val="-1"/>
        </w:rPr>
        <w:t>(HNSCC)</w:t>
      </w:r>
      <w:r w:rsidR="004473E4">
        <w:rPr>
          <w:spacing w:val="-5"/>
        </w:rPr>
        <w:t xml:space="preserve"> </w:t>
      </w:r>
      <w:r w:rsidR="004473E4">
        <w:t>in</w:t>
      </w:r>
      <w:r w:rsidR="004473E4">
        <w:rPr>
          <w:spacing w:val="-4"/>
        </w:rPr>
        <w:t xml:space="preserve"> </w:t>
      </w:r>
      <w:r w:rsidR="004473E4">
        <w:t>the</w:t>
      </w:r>
      <w:r w:rsidR="004473E4">
        <w:rPr>
          <w:spacing w:val="-4"/>
        </w:rPr>
        <w:t xml:space="preserve"> </w:t>
      </w:r>
      <w:r w:rsidR="004473E4">
        <w:t>absence</w:t>
      </w:r>
      <w:r w:rsidR="004473E4">
        <w:rPr>
          <w:spacing w:val="-5"/>
        </w:rPr>
        <w:t xml:space="preserve"> </w:t>
      </w:r>
      <w:r w:rsidR="004473E4">
        <w:t>of</w:t>
      </w:r>
      <w:r w:rsidR="004473E4">
        <w:rPr>
          <w:spacing w:val="-5"/>
        </w:rPr>
        <w:t xml:space="preserve"> </w:t>
      </w:r>
      <w:r w:rsidR="004473E4">
        <w:rPr>
          <w:spacing w:val="-1"/>
        </w:rPr>
        <w:t>PD-L1</w:t>
      </w:r>
      <w:r w:rsidR="004473E4">
        <w:rPr>
          <w:spacing w:val="-4"/>
        </w:rPr>
        <w:t xml:space="preserve"> </w:t>
      </w:r>
      <w:r w:rsidR="004473E4">
        <w:t>testing</w:t>
      </w:r>
    </w:p>
    <w:p w14:paraId="76A5A33B" w14:textId="0EC8C268" w:rsidR="004473E4" w:rsidRDefault="004473E4" w:rsidP="00DB4575">
      <w:pPr>
        <w:spacing w:before="46" w:after="0"/>
        <w:ind w:left="284" w:hanging="284"/>
        <w:rPr>
          <w:rFonts w:ascii="Arial Narrow"/>
          <w:spacing w:val="-1"/>
          <w:sz w:val="18"/>
        </w:rPr>
      </w:pPr>
      <w:r>
        <w:rPr>
          <w:rFonts w:ascii="Arial Narrow"/>
          <w:spacing w:val="-1"/>
          <w:sz w:val="18"/>
        </w:rPr>
        <w:t>HNSCC</w:t>
      </w:r>
      <w:r>
        <w:rPr>
          <w:rFonts w:ascii="Arial Narrow"/>
          <w:spacing w:val="-2"/>
          <w:sz w:val="18"/>
        </w:rPr>
        <w:t xml:space="preserve"> </w:t>
      </w:r>
      <w:r>
        <w:rPr>
          <w:rFonts w:ascii="Arial Narrow"/>
          <w:sz w:val="18"/>
        </w:rPr>
        <w:t xml:space="preserve">= </w:t>
      </w:r>
      <w:r>
        <w:rPr>
          <w:rFonts w:ascii="Arial Narrow"/>
          <w:spacing w:val="-1"/>
          <w:sz w:val="18"/>
        </w:rPr>
        <w:t>head and</w:t>
      </w:r>
      <w:r>
        <w:rPr>
          <w:rFonts w:ascii="Arial Narrow"/>
          <w:spacing w:val="1"/>
          <w:sz w:val="18"/>
        </w:rPr>
        <w:t xml:space="preserve"> </w:t>
      </w:r>
      <w:r>
        <w:rPr>
          <w:rFonts w:ascii="Arial Narrow"/>
          <w:spacing w:val="-1"/>
          <w:sz w:val="18"/>
        </w:rPr>
        <w:t>neck</w:t>
      </w:r>
      <w:r>
        <w:rPr>
          <w:rFonts w:ascii="Arial Narrow"/>
          <w:sz w:val="18"/>
        </w:rPr>
        <w:t xml:space="preserve"> </w:t>
      </w:r>
      <w:r>
        <w:rPr>
          <w:rFonts w:ascii="Arial Narrow"/>
          <w:spacing w:val="-1"/>
          <w:sz w:val="18"/>
        </w:rPr>
        <w:t>squamous</w:t>
      </w:r>
      <w:r>
        <w:rPr>
          <w:rFonts w:ascii="Arial Narrow"/>
          <w:spacing w:val="2"/>
          <w:sz w:val="18"/>
        </w:rPr>
        <w:t xml:space="preserve"> </w:t>
      </w:r>
      <w:r>
        <w:rPr>
          <w:rFonts w:ascii="Arial Narrow"/>
          <w:spacing w:val="-1"/>
          <w:sz w:val="18"/>
        </w:rPr>
        <w:t>cell</w:t>
      </w:r>
      <w:r>
        <w:rPr>
          <w:rFonts w:ascii="Arial Narrow"/>
          <w:sz w:val="18"/>
        </w:rPr>
        <w:t xml:space="preserve"> </w:t>
      </w:r>
      <w:r>
        <w:rPr>
          <w:rFonts w:ascii="Arial Narrow"/>
          <w:spacing w:val="-1"/>
          <w:sz w:val="18"/>
        </w:rPr>
        <w:t>carcinoma; 5-FU</w:t>
      </w:r>
      <w:r>
        <w:rPr>
          <w:rFonts w:ascii="Arial Narrow"/>
          <w:spacing w:val="-2"/>
          <w:sz w:val="18"/>
        </w:rPr>
        <w:t xml:space="preserve"> </w:t>
      </w:r>
      <w:r>
        <w:rPr>
          <w:rFonts w:ascii="Arial Narrow"/>
          <w:sz w:val="18"/>
        </w:rPr>
        <w:t xml:space="preserve">= </w:t>
      </w:r>
      <w:r>
        <w:rPr>
          <w:rFonts w:ascii="Arial Narrow"/>
          <w:spacing w:val="-1"/>
          <w:sz w:val="18"/>
        </w:rPr>
        <w:t>5-fluorouracil</w:t>
      </w:r>
    </w:p>
    <w:p w14:paraId="46D6C667" w14:textId="44FC47DB" w:rsidR="00DE27C8" w:rsidRDefault="00DE27C8" w:rsidP="00DB4575">
      <w:pPr>
        <w:ind w:left="284" w:hanging="284"/>
        <w:rPr>
          <w:rFonts w:ascii="Arial Narrow" w:eastAsia="Arial Narrow" w:hAnsi="Arial Narrow" w:cs="Arial Narrow"/>
          <w:sz w:val="18"/>
          <w:szCs w:val="18"/>
        </w:rPr>
      </w:pPr>
      <w:r>
        <w:rPr>
          <w:rFonts w:ascii="Arial Narrow"/>
          <w:spacing w:val="-1"/>
          <w:sz w:val="18"/>
        </w:rPr>
        <w:t>*</w:t>
      </w:r>
      <w:r>
        <w:rPr>
          <w:rFonts w:ascii="Arial Narrow"/>
          <w:spacing w:val="-1"/>
          <w:sz w:val="18"/>
        </w:rPr>
        <w:tab/>
        <w:t>Carboplatin in patients who cannot tolerate cisplatin</w:t>
      </w:r>
    </w:p>
    <w:p w14:paraId="4B73F6CF" w14:textId="77777777" w:rsidR="00896845" w:rsidRPr="000B6496" w:rsidRDefault="00896845" w:rsidP="00E455D3">
      <w:pPr>
        <w:pStyle w:val="Heading2"/>
        <w:keepLines w:val="0"/>
        <w:spacing w:line="240" w:lineRule="auto"/>
        <w:jc w:val="both"/>
        <w:rPr>
          <w:rFonts w:ascii="Cambria" w:hAnsi="Cambria"/>
          <w:color w:val="00B0F0"/>
          <w:sz w:val="28"/>
          <w:szCs w:val="28"/>
          <w:u w:val="none"/>
        </w:rPr>
      </w:pPr>
      <w:r w:rsidRPr="000B6496">
        <w:rPr>
          <w:rFonts w:ascii="Cambria" w:hAnsi="Cambria"/>
          <w:color w:val="00B0F0"/>
          <w:sz w:val="28"/>
          <w:szCs w:val="28"/>
        </w:rPr>
        <w:t>Proposed</w:t>
      </w:r>
      <w:r w:rsidRPr="000B6496">
        <w:rPr>
          <w:rFonts w:ascii="Cambria" w:hAnsi="Cambria"/>
          <w:color w:val="00B0F0"/>
          <w:sz w:val="28"/>
          <w:szCs w:val="28"/>
          <w:u w:val="none"/>
        </w:rPr>
        <w:t xml:space="preserve"> clinical management algorithm</w:t>
      </w:r>
      <w:r w:rsidR="002B3338" w:rsidRPr="000B6496">
        <w:rPr>
          <w:rFonts w:ascii="Cambria" w:hAnsi="Cambria"/>
          <w:color w:val="00B0F0"/>
          <w:sz w:val="28"/>
          <w:szCs w:val="28"/>
          <w:u w:val="none"/>
        </w:rPr>
        <w:t xml:space="preserve"> for identified population</w:t>
      </w:r>
    </w:p>
    <w:p w14:paraId="21589FA3" w14:textId="77BE2CC6" w:rsidR="004473E4" w:rsidRDefault="00E051D3" w:rsidP="00DB4575">
      <w:r>
        <w:fldChar w:fldCharType="begin"/>
      </w:r>
      <w:r>
        <w:instrText xml:space="preserve"> REF _Ref34997917 \h </w:instrText>
      </w:r>
      <w:r>
        <w:fldChar w:fldCharType="separate"/>
      </w:r>
      <w:r>
        <w:t xml:space="preserve">Figure </w:t>
      </w:r>
      <w:r>
        <w:rPr>
          <w:noProof/>
        </w:rPr>
        <w:t>3</w:t>
      </w:r>
      <w:r>
        <w:fldChar w:fldCharType="end"/>
      </w:r>
      <w:r w:rsidR="004473E4">
        <w:t xml:space="preserve"> su</w:t>
      </w:r>
      <w:r w:rsidR="006D5120">
        <w:t>mmarises the ways in which the a</w:t>
      </w:r>
      <w:r w:rsidR="004473E4">
        <w:t>pplicant predict</w:t>
      </w:r>
      <w:r w:rsidR="00DB608E">
        <w:t>ed</w:t>
      </w:r>
      <w:r w:rsidR="004473E4">
        <w:t xml:space="preserve"> that the treatment algorithm for patients with recurrent or metastatic HNSCC </w:t>
      </w:r>
      <w:r w:rsidR="00DB608E">
        <w:t xml:space="preserve">would </w:t>
      </w:r>
      <w:r w:rsidR="004473E4">
        <w:t>likely change with the MBS listing of PD-L1 testing and PBS listing of pembrolizumab for this indication</w:t>
      </w:r>
      <w:r w:rsidR="00705AA4">
        <w:t>,</w:t>
      </w:r>
      <w:r w:rsidR="00705AA4" w:rsidRPr="006A7A4A">
        <w:rPr>
          <w:i/>
        </w:rPr>
        <w:t xml:space="preserve"> amended to include treatment with nivolumab</w:t>
      </w:r>
      <w:r w:rsidR="004473E4" w:rsidRPr="006A7A4A">
        <w:rPr>
          <w:i/>
        </w:rPr>
        <w:t>.</w:t>
      </w:r>
      <w:r w:rsidR="006B3B33" w:rsidRPr="006A7A4A">
        <w:rPr>
          <w:i/>
        </w:rPr>
        <w:t xml:space="preserve"> As for </w:t>
      </w:r>
      <w:r w:rsidR="004676CA" w:rsidRPr="006A7A4A">
        <w:rPr>
          <w:i/>
        </w:rPr>
        <w:t xml:space="preserve">the current algorithm presented in </w:t>
      </w:r>
      <w:r w:rsidR="006B3B33" w:rsidRPr="006A7A4A">
        <w:rPr>
          <w:i/>
        </w:rPr>
        <w:t>Figure 2, PASC noted that in the first- and second-line settings, patients may also receive targeted therapies or the EXTREME regimen (a combination of cetuximab, platinum-based chemotherapy, and 5-FU).</w:t>
      </w:r>
    </w:p>
    <w:p w14:paraId="658A7522" w14:textId="18A0718D" w:rsidR="00DE27C8" w:rsidRDefault="009F55B5" w:rsidP="002269C2">
      <w:pPr>
        <w:jc w:val="center"/>
      </w:pPr>
      <w:r>
        <w:object w:dxaOrig="11028" w:dyaOrig="8965" w14:anchorId="34B60885">
          <v:shape id="_x0000_i1026" type="#_x0000_t75" alt="Proposed clinical treatment algorithm for recurrent or metastatic squamous-cell carcinoma of the head and neck (HNSCC) with PD-L1 testing" style="width:450.5pt;height:366.65pt" o:ole="">
            <v:imagedata r:id="rId15" o:title=""/>
          </v:shape>
          <o:OLEObject Type="Embed" ProgID="Visio.Drawing.15" ShapeID="_x0000_i1026" DrawAspect="Content" ObjectID="_1654674179" r:id="rId16"/>
        </w:object>
      </w:r>
    </w:p>
    <w:p w14:paraId="0515A063" w14:textId="264EC16C" w:rsidR="000B485C" w:rsidRDefault="009B3C5B" w:rsidP="009B3C5B">
      <w:pPr>
        <w:pStyle w:val="Caption"/>
        <w:rPr>
          <w:rFonts w:eastAsia="Arial Narrow" w:cs="Arial Narrow"/>
        </w:rPr>
      </w:pPr>
      <w:bookmarkStart w:id="6" w:name="_Ref34997917"/>
      <w:r>
        <w:t xml:space="preserve">Figure </w:t>
      </w:r>
      <w:r>
        <w:fldChar w:fldCharType="begin"/>
      </w:r>
      <w:r>
        <w:instrText xml:space="preserve"> SEQ Figure \* ARABIC </w:instrText>
      </w:r>
      <w:r>
        <w:fldChar w:fldCharType="separate"/>
      </w:r>
      <w:r w:rsidR="00097D2C">
        <w:rPr>
          <w:noProof/>
        </w:rPr>
        <w:t>3</w:t>
      </w:r>
      <w:r>
        <w:fldChar w:fldCharType="end"/>
      </w:r>
      <w:bookmarkEnd w:id="6"/>
      <w:r w:rsidR="00364C93">
        <w:t>:</w:t>
      </w:r>
      <w:r>
        <w:t xml:space="preserve"> </w:t>
      </w:r>
      <w:r w:rsidR="000B485C">
        <w:t>Proposed</w:t>
      </w:r>
      <w:r w:rsidR="000B485C">
        <w:rPr>
          <w:spacing w:val="-4"/>
        </w:rPr>
        <w:t xml:space="preserve"> </w:t>
      </w:r>
      <w:r w:rsidR="000B485C">
        <w:t>clinical</w:t>
      </w:r>
      <w:r w:rsidR="000B485C">
        <w:rPr>
          <w:spacing w:val="-6"/>
        </w:rPr>
        <w:t xml:space="preserve"> </w:t>
      </w:r>
      <w:r w:rsidR="000B485C">
        <w:t>treatment</w:t>
      </w:r>
      <w:r w:rsidR="000B485C">
        <w:rPr>
          <w:spacing w:val="-6"/>
        </w:rPr>
        <w:t xml:space="preserve"> </w:t>
      </w:r>
      <w:r w:rsidR="000B485C">
        <w:t>algorithm</w:t>
      </w:r>
      <w:r w:rsidR="000B485C">
        <w:rPr>
          <w:spacing w:val="-7"/>
        </w:rPr>
        <w:t xml:space="preserve"> </w:t>
      </w:r>
      <w:r w:rsidR="000B485C">
        <w:t>for</w:t>
      </w:r>
      <w:r w:rsidR="000B485C">
        <w:rPr>
          <w:spacing w:val="-7"/>
        </w:rPr>
        <w:t xml:space="preserve"> </w:t>
      </w:r>
      <w:r w:rsidR="000B485C">
        <w:rPr>
          <w:spacing w:val="-1"/>
        </w:rPr>
        <w:t>recurrent</w:t>
      </w:r>
      <w:r w:rsidR="000B485C">
        <w:rPr>
          <w:spacing w:val="-6"/>
        </w:rPr>
        <w:t xml:space="preserve"> </w:t>
      </w:r>
      <w:r w:rsidR="000B485C">
        <w:t>or</w:t>
      </w:r>
      <w:r w:rsidR="000B485C">
        <w:rPr>
          <w:spacing w:val="-4"/>
        </w:rPr>
        <w:t xml:space="preserve"> </w:t>
      </w:r>
      <w:r w:rsidR="000B485C">
        <w:t>metastatic</w:t>
      </w:r>
      <w:r w:rsidR="000B485C">
        <w:rPr>
          <w:spacing w:val="-6"/>
        </w:rPr>
        <w:t xml:space="preserve"> </w:t>
      </w:r>
      <w:r w:rsidR="000B485C">
        <w:t>squamous-cell</w:t>
      </w:r>
      <w:r w:rsidR="000B485C">
        <w:rPr>
          <w:spacing w:val="-6"/>
        </w:rPr>
        <w:t xml:space="preserve"> </w:t>
      </w:r>
      <w:r w:rsidR="000B485C">
        <w:rPr>
          <w:spacing w:val="-1"/>
        </w:rPr>
        <w:t>carcinoma</w:t>
      </w:r>
      <w:r w:rsidR="000B485C">
        <w:rPr>
          <w:spacing w:val="-5"/>
        </w:rPr>
        <w:t xml:space="preserve"> </w:t>
      </w:r>
      <w:r w:rsidR="000B485C">
        <w:t>of</w:t>
      </w:r>
      <w:r w:rsidR="000B485C">
        <w:rPr>
          <w:spacing w:val="-6"/>
        </w:rPr>
        <w:t xml:space="preserve"> </w:t>
      </w:r>
      <w:r w:rsidR="000B485C">
        <w:rPr>
          <w:spacing w:val="-1"/>
        </w:rPr>
        <w:t>the</w:t>
      </w:r>
      <w:r w:rsidR="000B485C">
        <w:rPr>
          <w:spacing w:val="-5"/>
        </w:rPr>
        <w:t xml:space="preserve"> </w:t>
      </w:r>
      <w:r w:rsidR="000B485C">
        <w:t>head</w:t>
      </w:r>
      <w:r w:rsidR="000B485C">
        <w:rPr>
          <w:spacing w:val="-5"/>
        </w:rPr>
        <w:t xml:space="preserve"> </w:t>
      </w:r>
      <w:r w:rsidR="000B485C">
        <w:rPr>
          <w:spacing w:val="-1"/>
        </w:rPr>
        <w:t>and</w:t>
      </w:r>
      <w:r w:rsidR="000B485C">
        <w:rPr>
          <w:spacing w:val="48"/>
          <w:w w:val="99"/>
        </w:rPr>
        <w:t xml:space="preserve"> </w:t>
      </w:r>
      <w:r w:rsidR="000B485C">
        <w:t>neck</w:t>
      </w:r>
      <w:r w:rsidR="000B485C">
        <w:rPr>
          <w:spacing w:val="-6"/>
        </w:rPr>
        <w:t xml:space="preserve"> </w:t>
      </w:r>
      <w:r w:rsidR="000B485C">
        <w:rPr>
          <w:spacing w:val="-1"/>
        </w:rPr>
        <w:t>(HNSCC)</w:t>
      </w:r>
      <w:r w:rsidR="000B485C">
        <w:rPr>
          <w:spacing w:val="-6"/>
        </w:rPr>
        <w:t xml:space="preserve"> </w:t>
      </w:r>
      <w:r w:rsidR="000B485C">
        <w:t>with</w:t>
      </w:r>
      <w:r w:rsidR="000B485C">
        <w:rPr>
          <w:spacing w:val="-6"/>
        </w:rPr>
        <w:t xml:space="preserve"> </w:t>
      </w:r>
      <w:r w:rsidR="000B485C">
        <w:t>PD-L1</w:t>
      </w:r>
      <w:r w:rsidR="000B485C">
        <w:rPr>
          <w:spacing w:val="-6"/>
        </w:rPr>
        <w:t xml:space="preserve"> </w:t>
      </w:r>
      <w:r w:rsidR="000B485C">
        <w:t>testing</w:t>
      </w:r>
    </w:p>
    <w:p w14:paraId="29B6BA27" w14:textId="77777777" w:rsidR="000B485C" w:rsidRDefault="000B485C" w:rsidP="00DB4575">
      <w:pPr>
        <w:spacing w:before="43" w:after="40" w:line="240" w:lineRule="auto"/>
        <w:ind w:right="249"/>
        <w:rPr>
          <w:rFonts w:ascii="Arial Narrow" w:eastAsia="Arial Narrow" w:hAnsi="Arial Narrow" w:cs="Arial Narrow"/>
          <w:sz w:val="18"/>
          <w:szCs w:val="18"/>
        </w:rPr>
      </w:pPr>
      <w:r>
        <w:rPr>
          <w:rFonts w:ascii="Arial Narrow"/>
          <w:spacing w:val="-1"/>
          <w:sz w:val="18"/>
        </w:rPr>
        <w:t>HNSCC</w:t>
      </w:r>
      <w:r>
        <w:rPr>
          <w:rFonts w:ascii="Arial Narrow"/>
          <w:spacing w:val="-2"/>
          <w:sz w:val="18"/>
        </w:rPr>
        <w:t xml:space="preserve"> </w:t>
      </w:r>
      <w:r>
        <w:rPr>
          <w:rFonts w:ascii="Arial Narrow"/>
          <w:sz w:val="18"/>
        </w:rPr>
        <w:t xml:space="preserve">= </w:t>
      </w:r>
      <w:r>
        <w:rPr>
          <w:rFonts w:ascii="Arial Narrow"/>
          <w:spacing w:val="-1"/>
          <w:sz w:val="18"/>
        </w:rPr>
        <w:t>head and</w:t>
      </w:r>
      <w:r>
        <w:rPr>
          <w:rFonts w:ascii="Arial Narrow"/>
          <w:spacing w:val="1"/>
          <w:sz w:val="18"/>
        </w:rPr>
        <w:t xml:space="preserve"> </w:t>
      </w:r>
      <w:r>
        <w:rPr>
          <w:rFonts w:ascii="Arial Narrow"/>
          <w:spacing w:val="-1"/>
          <w:sz w:val="18"/>
        </w:rPr>
        <w:t>neck</w:t>
      </w:r>
      <w:r>
        <w:rPr>
          <w:rFonts w:ascii="Arial Narrow"/>
          <w:sz w:val="18"/>
        </w:rPr>
        <w:t xml:space="preserve"> </w:t>
      </w:r>
      <w:r>
        <w:rPr>
          <w:rFonts w:ascii="Arial Narrow"/>
          <w:spacing w:val="-1"/>
          <w:sz w:val="18"/>
        </w:rPr>
        <w:t>squamous</w:t>
      </w:r>
      <w:r>
        <w:rPr>
          <w:rFonts w:ascii="Arial Narrow"/>
          <w:spacing w:val="2"/>
          <w:sz w:val="18"/>
        </w:rPr>
        <w:t xml:space="preserve"> </w:t>
      </w:r>
      <w:r>
        <w:rPr>
          <w:rFonts w:ascii="Arial Narrow"/>
          <w:spacing w:val="-1"/>
          <w:sz w:val="18"/>
        </w:rPr>
        <w:t>cell</w:t>
      </w:r>
      <w:r>
        <w:rPr>
          <w:rFonts w:ascii="Arial Narrow"/>
          <w:sz w:val="18"/>
        </w:rPr>
        <w:t xml:space="preserve"> </w:t>
      </w:r>
      <w:r>
        <w:rPr>
          <w:rFonts w:ascii="Arial Narrow"/>
          <w:spacing w:val="-1"/>
          <w:sz w:val="18"/>
        </w:rPr>
        <w:t>carcinoma; 5-FU</w:t>
      </w:r>
      <w:r>
        <w:rPr>
          <w:rFonts w:ascii="Arial Narrow"/>
          <w:spacing w:val="-2"/>
          <w:sz w:val="18"/>
        </w:rPr>
        <w:t xml:space="preserve"> </w:t>
      </w:r>
      <w:r>
        <w:rPr>
          <w:rFonts w:ascii="Arial Narrow"/>
          <w:sz w:val="18"/>
        </w:rPr>
        <w:t xml:space="preserve">= </w:t>
      </w:r>
      <w:r>
        <w:rPr>
          <w:rFonts w:ascii="Arial Narrow"/>
          <w:spacing w:val="-1"/>
          <w:sz w:val="18"/>
        </w:rPr>
        <w:t>5-fluorouracil; PD-L1</w:t>
      </w:r>
      <w:r>
        <w:rPr>
          <w:rFonts w:ascii="Arial Narrow"/>
          <w:spacing w:val="1"/>
          <w:sz w:val="18"/>
        </w:rPr>
        <w:t xml:space="preserve"> </w:t>
      </w:r>
      <w:r>
        <w:rPr>
          <w:rFonts w:ascii="Arial Narrow"/>
          <w:sz w:val="18"/>
        </w:rPr>
        <w:t xml:space="preserve">= </w:t>
      </w:r>
      <w:r>
        <w:rPr>
          <w:rFonts w:ascii="Arial Narrow"/>
          <w:spacing w:val="-1"/>
          <w:sz w:val="18"/>
        </w:rPr>
        <w:t>programmed cell</w:t>
      </w:r>
      <w:r>
        <w:rPr>
          <w:rFonts w:ascii="Arial Narrow"/>
          <w:sz w:val="18"/>
        </w:rPr>
        <w:t xml:space="preserve"> </w:t>
      </w:r>
      <w:r>
        <w:rPr>
          <w:rFonts w:ascii="Arial Narrow"/>
          <w:spacing w:val="-1"/>
          <w:sz w:val="18"/>
        </w:rPr>
        <w:t xml:space="preserve">death-ligand 1; CPS </w:t>
      </w:r>
      <w:r>
        <w:rPr>
          <w:rFonts w:ascii="Arial Narrow"/>
          <w:sz w:val="18"/>
        </w:rPr>
        <w:t xml:space="preserve">= </w:t>
      </w:r>
      <w:r>
        <w:rPr>
          <w:rFonts w:ascii="Arial Narrow"/>
          <w:spacing w:val="-1"/>
          <w:sz w:val="18"/>
        </w:rPr>
        <w:t>combined</w:t>
      </w:r>
      <w:r>
        <w:rPr>
          <w:rFonts w:ascii="Arial Narrow"/>
          <w:spacing w:val="100"/>
          <w:sz w:val="18"/>
        </w:rPr>
        <w:t xml:space="preserve"> </w:t>
      </w:r>
      <w:r>
        <w:rPr>
          <w:rFonts w:ascii="Arial Narrow"/>
          <w:spacing w:val="-1"/>
          <w:sz w:val="18"/>
        </w:rPr>
        <w:t>positive score.</w:t>
      </w:r>
    </w:p>
    <w:p w14:paraId="2EBBB007" w14:textId="60746FCB" w:rsidR="000B485C" w:rsidRPr="009D6757" w:rsidRDefault="0075149C" w:rsidP="00DB4575">
      <w:pPr>
        <w:tabs>
          <w:tab w:val="left" w:pos="284"/>
        </w:tabs>
        <w:spacing w:line="240" w:lineRule="auto"/>
      </w:pPr>
      <w:r>
        <w:rPr>
          <w:rFonts w:ascii="Arial Narrow"/>
          <w:spacing w:val="-1"/>
          <w:sz w:val="18"/>
        </w:rPr>
        <w:t>*</w:t>
      </w:r>
      <w:r w:rsidR="00DE27C8">
        <w:rPr>
          <w:rFonts w:ascii="Arial Narrow"/>
          <w:spacing w:val="-1"/>
          <w:sz w:val="18"/>
        </w:rPr>
        <w:tab/>
      </w:r>
      <w:r>
        <w:rPr>
          <w:rFonts w:ascii="Arial Narrow"/>
          <w:spacing w:val="-1"/>
          <w:sz w:val="18"/>
        </w:rPr>
        <w:t>Carboplatin in patients who cannot tolerate cisplatin</w:t>
      </w:r>
    </w:p>
    <w:p w14:paraId="715CB63C" w14:textId="77777777" w:rsidR="00E968F6" w:rsidRPr="000B6496" w:rsidRDefault="003E0382" w:rsidP="000B6496">
      <w:pPr>
        <w:pStyle w:val="Heading2"/>
        <w:keepLines w:val="0"/>
        <w:spacing w:after="80" w:line="240" w:lineRule="auto"/>
        <w:jc w:val="both"/>
        <w:rPr>
          <w:rFonts w:ascii="Cambria" w:hAnsi="Cambria"/>
          <w:i w:val="0"/>
          <w:color w:val="00B0F0"/>
          <w:sz w:val="32"/>
          <w:szCs w:val="32"/>
          <w:u w:val="none"/>
        </w:rPr>
      </w:pPr>
      <w:r w:rsidRPr="000B6496">
        <w:rPr>
          <w:rFonts w:ascii="Cambria" w:hAnsi="Cambria"/>
          <w:i w:val="0"/>
          <w:color w:val="00B0F0"/>
          <w:sz w:val="32"/>
          <w:szCs w:val="32"/>
          <w:u w:val="none"/>
        </w:rPr>
        <w:t xml:space="preserve">Proposed </w:t>
      </w:r>
      <w:r w:rsidR="002B226C" w:rsidRPr="000B6496">
        <w:rPr>
          <w:rFonts w:ascii="Cambria" w:hAnsi="Cambria"/>
          <w:i w:val="0"/>
          <w:color w:val="00B0F0"/>
          <w:sz w:val="32"/>
          <w:szCs w:val="32"/>
          <w:u w:val="none"/>
        </w:rPr>
        <w:t xml:space="preserve">economic </w:t>
      </w:r>
      <w:r w:rsidR="009E5295" w:rsidRPr="000B6496">
        <w:rPr>
          <w:rFonts w:ascii="Cambria" w:hAnsi="Cambria"/>
          <w:i w:val="0"/>
          <w:color w:val="00B0F0"/>
          <w:sz w:val="32"/>
          <w:szCs w:val="32"/>
          <w:u w:val="none"/>
        </w:rPr>
        <w:t>evaluation</w:t>
      </w:r>
    </w:p>
    <w:p w14:paraId="45BDBF79" w14:textId="77777777" w:rsidR="00174470" w:rsidRPr="00174470" w:rsidRDefault="00174470" w:rsidP="00174470">
      <w:pPr>
        <w:spacing w:after="0"/>
        <w:rPr>
          <w:sz w:val="16"/>
          <w:szCs w:val="16"/>
        </w:rPr>
      </w:pPr>
    </w:p>
    <w:p w14:paraId="0CC816C2" w14:textId="779261C5" w:rsidR="000B485C" w:rsidRDefault="000B485C" w:rsidP="000B485C">
      <w:r>
        <w:t xml:space="preserve">A claim of superiority compared with current standard of care is </w:t>
      </w:r>
      <w:r w:rsidR="00E051D3">
        <w:t>proposed</w:t>
      </w:r>
      <w:r>
        <w:t>. On the basis of this claim, the appropriate type of economic evaluation would be a cost-utility analysis</w:t>
      </w:r>
      <w:r w:rsidR="00664CD1">
        <w:t xml:space="preserve"> (or cost-effectiveness analysis)</w:t>
      </w:r>
      <w:r>
        <w:t>.</w:t>
      </w:r>
    </w:p>
    <w:p w14:paraId="731DC6CC" w14:textId="3F52F13D" w:rsidR="000B485C" w:rsidRDefault="000B485C" w:rsidP="00DD3305">
      <w:pPr>
        <w:spacing w:after="0"/>
      </w:pPr>
      <w:r>
        <w:t xml:space="preserve">PASC </w:t>
      </w:r>
      <w:r w:rsidR="00B70C7D">
        <w:t xml:space="preserve">previously </w:t>
      </w:r>
      <w:r>
        <w:t xml:space="preserve">noted an economic evaluation should </w:t>
      </w:r>
      <w:r w:rsidR="003D2FA3">
        <w:t xml:space="preserve">also </w:t>
      </w:r>
      <w:r>
        <w:t>present incremental cost-effectiveness ratios, compared to no PD-L1 testing and standard of care, for the following scenarios:</w:t>
      </w:r>
    </w:p>
    <w:p w14:paraId="58607466" w14:textId="0275EF53" w:rsidR="000B485C" w:rsidRDefault="000B485C" w:rsidP="00C821C2">
      <w:pPr>
        <w:tabs>
          <w:tab w:val="left" w:pos="284"/>
        </w:tabs>
        <w:spacing w:after="0"/>
        <w:ind w:left="284" w:hanging="284"/>
      </w:pPr>
      <w:r>
        <w:t>1.</w:t>
      </w:r>
      <w:r>
        <w:tab/>
        <w:t>PD-L1 testing and pembrolizumab treatment in patients who express PD-L1 (and therefore, standard of care in those that do not); and</w:t>
      </w:r>
    </w:p>
    <w:p w14:paraId="075E434D" w14:textId="3A565113" w:rsidR="000B485C" w:rsidRDefault="000B485C" w:rsidP="00C821C2">
      <w:pPr>
        <w:tabs>
          <w:tab w:val="left" w:pos="284"/>
        </w:tabs>
        <w:ind w:left="284" w:hanging="284"/>
      </w:pPr>
      <w:r>
        <w:t>2.</w:t>
      </w:r>
      <w:r>
        <w:tab/>
        <w:t xml:space="preserve">Pembrolizumab </w:t>
      </w:r>
      <w:r w:rsidR="00C821C2">
        <w:t>treatment (</w:t>
      </w:r>
      <w:r>
        <w:t xml:space="preserve">monotherapy </w:t>
      </w:r>
      <w:r w:rsidR="00C821C2">
        <w:t xml:space="preserve">or combination therapy) </w:t>
      </w:r>
      <w:r>
        <w:t>in all patients (i.e. no PD-L1 testing).</w:t>
      </w:r>
    </w:p>
    <w:p w14:paraId="46489712" w14:textId="206270D2" w:rsidR="00627B5C" w:rsidRDefault="000B485C" w:rsidP="000B485C">
      <w:r>
        <w:lastRenderedPageBreak/>
        <w:t>If evidence presented supports that pembrolizumab results in superior health outcomes (and is acceptably cost-effective compared to the standard of care) in patients who do and do not express PD-L1, then PD-L1 testing will not provide additional utility.</w:t>
      </w:r>
    </w:p>
    <w:p w14:paraId="6E39DB43" w14:textId="77777777" w:rsidR="00C821C2" w:rsidRPr="0057597C" w:rsidRDefault="00C821C2" w:rsidP="00C821C2">
      <w:pPr>
        <w:rPr>
          <w:i/>
          <w:u w:color="FF0000"/>
        </w:rPr>
      </w:pPr>
      <w:r w:rsidRPr="0057597C">
        <w:rPr>
          <w:i/>
        </w:rPr>
        <w:t>PASC confirmed the proposed approach to the economic evaluation.</w:t>
      </w:r>
    </w:p>
    <w:p w14:paraId="69D86CEC" w14:textId="4BCC4C79" w:rsidR="00752491" w:rsidRPr="00797C7F" w:rsidRDefault="00752491" w:rsidP="00797C7F">
      <w:pPr>
        <w:pStyle w:val="Heading2"/>
        <w:keepLines w:val="0"/>
        <w:spacing w:before="0" w:line="240" w:lineRule="auto"/>
        <w:rPr>
          <w:rFonts w:ascii="Cambria" w:hAnsi="Cambria"/>
          <w:i w:val="0"/>
          <w:color w:val="00B0F0"/>
          <w:sz w:val="32"/>
          <w:szCs w:val="32"/>
          <w:u w:val="none"/>
        </w:rPr>
      </w:pPr>
      <w:r w:rsidRPr="000B6496">
        <w:rPr>
          <w:rFonts w:ascii="Cambria" w:hAnsi="Cambria"/>
          <w:i w:val="0"/>
          <w:color w:val="00B0F0"/>
          <w:sz w:val="32"/>
          <w:szCs w:val="32"/>
          <w:u w:val="none"/>
        </w:rPr>
        <w:t xml:space="preserve">Proposed </w:t>
      </w:r>
      <w:r w:rsidR="000B6496">
        <w:rPr>
          <w:rFonts w:ascii="Cambria" w:hAnsi="Cambria"/>
          <w:i w:val="0"/>
          <w:color w:val="00B0F0"/>
          <w:sz w:val="32"/>
          <w:szCs w:val="32"/>
          <w:u w:val="none"/>
        </w:rPr>
        <w:t xml:space="preserve">MBS </w:t>
      </w:r>
      <w:r w:rsidRPr="000B6496">
        <w:rPr>
          <w:rFonts w:ascii="Cambria" w:hAnsi="Cambria"/>
          <w:i w:val="0"/>
          <w:color w:val="00B0F0"/>
          <w:sz w:val="32"/>
          <w:szCs w:val="32"/>
          <w:u w:val="none"/>
        </w:rPr>
        <w:t>item descriptor</w:t>
      </w:r>
      <w:r w:rsidR="000B6496">
        <w:rPr>
          <w:rFonts w:ascii="Cambria" w:hAnsi="Cambria"/>
          <w:i w:val="0"/>
          <w:color w:val="00B0F0"/>
          <w:sz w:val="32"/>
          <w:szCs w:val="32"/>
          <w:u w:val="none"/>
        </w:rPr>
        <w:t xml:space="preserve"> and MBS fee</w:t>
      </w:r>
      <w:r w:rsidR="000B6496">
        <w:rPr>
          <w:rFonts w:ascii="Cambria" w:hAnsi="Cambria"/>
          <w:i w:val="0"/>
          <w:color w:val="00B0F0"/>
          <w:sz w:val="32"/>
          <w:szCs w:val="32"/>
          <w:u w:val="none"/>
        </w:rPr>
        <w:br/>
      </w:r>
    </w:p>
    <w:tbl>
      <w:tblPr>
        <w:tblStyle w:val="TableGrid"/>
        <w:tblW w:w="0" w:type="auto"/>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016"/>
      </w:tblGrid>
      <w:tr w:rsidR="008C3E5E" w:rsidRPr="00DE3D6C" w14:paraId="1BC9F0F2" w14:textId="77777777" w:rsidTr="009535DF">
        <w:trPr>
          <w:cantSplit/>
          <w:tblHeader/>
        </w:trPr>
        <w:tc>
          <w:tcPr>
            <w:tcW w:w="9016" w:type="dxa"/>
          </w:tcPr>
          <w:p w14:paraId="2ED77C57" w14:textId="77777777" w:rsidR="008C3E5E" w:rsidRPr="00DE3D6C" w:rsidRDefault="008C3E5E" w:rsidP="000B485C">
            <w:r w:rsidRPr="00DE3D6C">
              <w:t xml:space="preserve">Category </w:t>
            </w:r>
            <w:r w:rsidR="000B485C">
              <w:t>6 – Pathology Services</w:t>
            </w:r>
          </w:p>
        </w:tc>
      </w:tr>
      <w:tr w:rsidR="008C3E5E" w:rsidRPr="00895BCC" w14:paraId="6B587C25" w14:textId="77777777" w:rsidTr="009535DF">
        <w:trPr>
          <w:cantSplit/>
          <w:tblHeader/>
        </w:trPr>
        <w:tc>
          <w:tcPr>
            <w:tcW w:w="9016" w:type="dxa"/>
          </w:tcPr>
          <w:p w14:paraId="2D2D3780" w14:textId="6B961B56" w:rsidR="000B485C" w:rsidRPr="000B485C" w:rsidRDefault="000B485C" w:rsidP="000B485C">
            <w:pPr>
              <w:rPr>
                <w:u w:color="FF0000"/>
              </w:rPr>
            </w:pPr>
            <w:r w:rsidRPr="000B485C">
              <w:rPr>
                <w:u w:color="FF0000"/>
              </w:rPr>
              <w:t>Immunohistochemical examination by immunoperoxidase or other labelled antibody techniques using the programmed cell death ligand 1 (PD-L1) antibody of tumour material from a patient diagnosed with metastatic or recurrent (untreatable by local therapies) squamous cell carcinoma of the head and neck, to determine if the requirements relating to PD-L1 status for access to pembrolizumab under the Pharmaceutical Benefits Scheme (PBS) are fulfilled.</w:t>
            </w:r>
          </w:p>
          <w:p w14:paraId="3AB6FD32" w14:textId="77777777" w:rsidR="000B485C" w:rsidRPr="000B485C" w:rsidRDefault="000B485C" w:rsidP="000B485C">
            <w:pPr>
              <w:rPr>
                <w:u w:color="FF0000"/>
              </w:rPr>
            </w:pPr>
          </w:p>
          <w:p w14:paraId="191C3CE2" w14:textId="44870BAE" w:rsidR="008C3E5E" w:rsidRPr="00895BCC" w:rsidRDefault="000B485C" w:rsidP="007B1BEC">
            <w:pPr>
              <w:rPr>
                <w:u w:color="FF0000"/>
              </w:rPr>
            </w:pPr>
            <w:r w:rsidRPr="000B485C">
              <w:rPr>
                <w:u w:color="FF0000"/>
              </w:rPr>
              <w:t xml:space="preserve">Fee: </w:t>
            </w:r>
            <w:r w:rsidR="00711C5D">
              <w:rPr>
                <w:u w:color="FF0000"/>
              </w:rPr>
              <w:t>$74.50</w:t>
            </w:r>
            <w:r w:rsidRPr="000B485C">
              <w:rPr>
                <w:u w:color="FF0000"/>
              </w:rPr>
              <w:tab/>
            </w:r>
            <w:r w:rsidR="0087413E">
              <w:rPr>
                <w:u w:color="FF0000"/>
              </w:rPr>
              <w:t>75% = $55.90</w:t>
            </w:r>
            <w:r w:rsidR="007B1BEC">
              <w:rPr>
                <w:u w:color="FF0000"/>
              </w:rPr>
              <w:tab/>
            </w:r>
            <w:r w:rsidR="0087413E">
              <w:rPr>
                <w:u w:color="FF0000"/>
              </w:rPr>
              <w:t xml:space="preserve">85% = </w:t>
            </w:r>
            <w:r w:rsidR="00C821C2">
              <w:rPr>
                <w:u w:color="FF0000"/>
              </w:rPr>
              <w:t>$</w:t>
            </w:r>
            <w:r w:rsidR="0087413E">
              <w:rPr>
                <w:u w:color="FF0000"/>
              </w:rPr>
              <w:t>63.35</w:t>
            </w:r>
          </w:p>
        </w:tc>
      </w:tr>
    </w:tbl>
    <w:p w14:paraId="5ABA6DBF" w14:textId="77777777" w:rsidR="00B70C7D" w:rsidRDefault="00B70C7D" w:rsidP="00F5409C">
      <w:pPr>
        <w:spacing w:after="120"/>
      </w:pPr>
    </w:p>
    <w:p w14:paraId="59CEEF89" w14:textId="69D63BA1" w:rsidR="00EF6DAC" w:rsidRDefault="006D5120" w:rsidP="00F5409C">
      <w:pPr>
        <w:spacing w:after="120"/>
      </w:pPr>
      <w:r>
        <w:t>The a</w:t>
      </w:r>
      <w:r w:rsidR="00EF6DAC">
        <w:t xml:space="preserve">pplicant </w:t>
      </w:r>
      <w:r w:rsidR="00190D43">
        <w:t>stated that</w:t>
      </w:r>
      <w:r w:rsidR="00EF6DAC">
        <w:t xml:space="preserve"> the proposed fee </w:t>
      </w:r>
      <w:r w:rsidR="00711C5D">
        <w:t>is</w:t>
      </w:r>
      <w:r w:rsidR="00EF6DAC">
        <w:t xml:space="preserve"> the same as that for MBS item 7281</w:t>
      </w:r>
      <w:r w:rsidR="0087413E">
        <w:t>4</w:t>
      </w:r>
      <w:r w:rsidR="00EF6DAC">
        <w:t xml:space="preserve"> for PD-L1 testing for NSCLC</w:t>
      </w:r>
      <w:r w:rsidR="00190D43">
        <w:t>.</w:t>
      </w:r>
    </w:p>
    <w:p w14:paraId="06CBED0B" w14:textId="39C98DF1" w:rsidR="001D5E3F" w:rsidRDefault="00C821C2" w:rsidP="00C821C2">
      <w:pPr>
        <w:rPr>
          <w:i/>
        </w:rPr>
      </w:pPr>
      <w:r w:rsidRPr="00E13A8E">
        <w:rPr>
          <w:i/>
        </w:rPr>
        <w:t>PASC confirmed the proposed MBS item descriptor and noted the proposed MBS fee. PASC considered that the omission of “first-line” (in reference to pembrolizumab) from the MBS item descriptor was appropriate.</w:t>
      </w:r>
    </w:p>
    <w:p w14:paraId="0457224F" w14:textId="23C709BB" w:rsidR="008532DF" w:rsidRDefault="008532DF" w:rsidP="00C821C2">
      <w:r>
        <w:rPr>
          <w:i/>
        </w:rPr>
        <w:t xml:space="preserve">The applicant advised that it has amended the MBS item </w:t>
      </w:r>
      <w:r w:rsidRPr="008532DF">
        <w:t xml:space="preserve">number </w:t>
      </w:r>
      <w:r w:rsidR="00797C7F">
        <w:rPr>
          <w:i/>
        </w:rPr>
        <w:t>for the co</w:t>
      </w:r>
      <w:r w:rsidRPr="008532DF">
        <w:rPr>
          <w:i/>
        </w:rPr>
        <w:t>dependent submission to include the 22C3 antibody only, due to lack of evidence to support use of other antibodies.</w:t>
      </w:r>
    </w:p>
    <w:p w14:paraId="339660BF" w14:textId="05AAFFC8" w:rsidR="000B6496" w:rsidRPr="000B6496" w:rsidRDefault="000B6496" w:rsidP="00F5409C">
      <w:pPr>
        <w:keepNext/>
        <w:spacing w:after="60"/>
        <w:rPr>
          <w:rFonts w:ascii="Cambria" w:hAnsi="Cambria"/>
          <w:b/>
          <w:color w:val="00B0F0"/>
          <w:sz w:val="32"/>
          <w:szCs w:val="32"/>
        </w:rPr>
      </w:pPr>
      <w:r w:rsidRPr="000B6496">
        <w:rPr>
          <w:rFonts w:ascii="Cambria" w:hAnsi="Cambria"/>
          <w:b/>
          <w:color w:val="00B0F0"/>
          <w:sz w:val="32"/>
          <w:szCs w:val="32"/>
        </w:rPr>
        <w:t xml:space="preserve">Consultation feedback </w:t>
      </w:r>
    </w:p>
    <w:p w14:paraId="1C742942" w14:textId="5F07BBA1" w:rsidR="00310514" w:rsidRPr="00B70C7D" w:rsidRDefault="00B70C7D" w:rsidP="00B70C7D">
      <w:pPr>
        <w:rPr>
          <w:i/>
        </w:rPr>
      </w:pPr>
      <w:r w:rsidRPr="00E15D39">
        <w:rPr>
          <w:i/>
        </w:rPr>
        <w:t>PASC noted the consultation feedback.</w:t>
      </w:r>
    </w:p>
    <w:p w14:paraId="3E3E3C53" w14:textId="5FDF8167" w:rsidR="000B485C" w:rsidRPr="000B6496" w:rsidRDefault="000B485C" w:rsidP="00975617">
      <w:pPr>
        <w:spacing w:after="0"/>
        <w:rPr>
          <w:sz w:val="6"/>
          <w:szCs w:val="6"/>
        </w:rPr>
      </w:pPr>
      <w:r>
        <w:t xml:space="preserve">PASC </w:t>
      </w:r>
      <w:r w:rsidR="00E051D3">
        <w:t xml:space="preserve">previously </w:t>
      </w:r>
      <w:r>
        <w:t>noted the following targeted consultation feedback:</w:t>
      </w:r>
      <w:r w:rsidR="000B6496">
        <w:br/>
      </w:r>
    </w:p>
    <w:p w14:paraId="749D21C1" w14:textId="0F8B7232" w:rsidR="000B485C" w:rsidRPr="000B6496" w:rsidRDefault="000B485C" w:rsidP="00975617">
      <w:pPr>
        <w:tabs>
          <w:tab w:val="left" w:pos="284"/>
        </w:tabs>
        <w:spacing w:after="0"/>
        <w:ind w:left="284" w:hanging="284"/>
        <w:rPr>
          <w:sz w:val="6"/>
          <w:szCs w:val="6"/>
        </w:rPr>
      </w:pPr>
      <w:r>
        <w:t>•</w:t>
      </w:r>
      <w:r>
        <w:tab/>
      </w:r>
      <w:r w:rsidRPr="00975617">
        <w:rPr>
          <w:i/>
        </w:rPr>
        <w:t>Royal College of Pathologists of Australasia (RCPA)</w:t>
      </w:r>
      <w:r w:rsidR="00002B4A">
        <w:t>: While supporting this</w:t>
      </w:r>
      <w:r w:rsidR="000B6496">
        <w:t xml:space="preserve"> a</w:t>
      </w:r>
      <w:r>
        <w:t>pplication</w:t>
      </w:r>
      <w:r w:rsidR="00002B4A">
        <w:t xml:space="preserve"> (1522)</w:t>
      </w:r>
      <w:r>
        <w:t>, the respondent highlighted previously-raised issues about the imperfect nature of PD-L1 IHC as a predictive biomarker for selecting patients likely to respond to immunotherapy. They also highlighted challenges associated with different scoring algorithms for different tumour types</w:t>
      </w:r>
      <w:r w:rsidR="000B6496">
        <w:t>,</w:t>
      </w:r>
      <w:r>
        <w:t xml:space="preserve"> and inter-operability of assays. Despite this, they acknowledge there is no clear alternative assay or gold standard, and it is the</w:t>
      </w:r>
      <w:r w:rsidR="00E455D3">
        <w:t xml:space="preserve"> best test currently available.</w:t>
      </w:r>
      <w:r w:rsidR="000B6496">
        <w:br/>
      </w:r>
    </w:p>
    <w:p w14:paraId="4B24CEA4" w14:textId="34FEE579" w:rsidR="000B485C" w:rsidRDefault="000B485C" w:rsidP="00F5409C">
      <w:pPr>
        <w:tabs>
          <w:tab w:val="left" w:pos="284"/>
        </w:tabs>
        <w:spacing w:after="120"/>
        <w:ind w:left="284" w:hanging="284"/>
      </w:pPr>
      <w:r>
        <w:t>•</w:t>
      </w:r>
      <w:r>
        <w:tab/>
      </w:r>
      <w:r w:rsidRPr="00975617">
        <w:rPr>
          <w:i/>
        </w:rPr>
        <w:t>Specialist / medical oncologist</w:t>
      </w:r>
      <w:r>
        <w:t xml:space="preserve"> — Peter MacCallum Cancer C</w:t>
      </w:r>
      <w:r w:rsidR="000B6496">
        <w:t>entre, Melbourne: Supports the a</w:t>
      </w:r>
      <w:r>
        <w:t xml:space="preserve">pplication, but declared a conflict of interest as </w:t>
      </w:r>
      <w:r w:rsidR="00E455D3">
        <w:t>an investigator in KEYNOTE-048.</w:t>
      </w:r>
    </w:p>
    <w:p w14:paraId="338A1571" w14:textId="77777777" w:rsidR="00385AFC" w:rsidRPr="00CC69DB" w:rsidRDefault="00385AFC" w:rsidP="00385AFC">
      <w:pPr>
        <w:tabs>
          <w:tab w:val="left" w:pos="284"/>
        </w:tabs>
        <w:spacing w:after="120"/>
        <w:ind w:left="284" w:hanging="284"/>
        <w:rPr>
          <w:i/>
        </w:rPr>
      </w:pPr>
      <w:r w:rsidRPr="00CC69DB">
        <w:rPr>
          <w:i/>
        </w:rPr>
        <w:t>PASC noted the additional clinical statement of support provided 26 March 2020:</w:t>
      </w:r>
    </w:p>
    <w:p w14:paraId="2614A5FF" w14:textId="19DD779A" w:rsidR="00CC69DB" w:rsidRPr="00385AFC" w:rsidRDefault="00385AFC" w:rsidP="00385AFC">
      <w:pPr>
        <w:pStyle w:val="ListParagraph"/>
        <w:numPr>
          <w:ilvl w:val="0"/>
          <w:numId w:val="27"/>
        </w:numPr>
        <w:tabs>
          <w:tab w:val="left" w:pos="284"/>
        </w:tabs>
        <w:spacing w:after="120"/>
        <w:ind w:left="284" w:hanging="284"/>
        <w:rPr>
          <w:i/>
        </w:rPr>
      </w:pPr>
      <w:r w:rsidRPr="00385AFC">
        <w:lastRenderedPageBreak/>
        <w:t>RCPA:</w:t>
      </w:r>
      <w:r w:rsidRPr="00385AFC">
        <w:rPr>
          <w:i/>
        </w:rPr>
        <w:t xml:space="preserve"> While supporting this appli</w:t>
      </w:r>
      <w:r>
        <w:rPr>
          <w:i/>
        </w:rPr>
        <w:t>cation (1522), the RCPA noted ‘</w:t>
      </w:r>
      <w:r w:rsidRPr="00385AFC">
        <w:rPr>
          <w:i/>
        </w:rPr>
        <w:t>In the head and neck, the combined positive score is a useful PD-L1 scoring method’ of PD-L1 testing to assist in selecting patients who may benefit from immunotherapy. RCPA noted ‘the importance of Quality Assurance Programs (QAP) and accurate training in the diagnostic evaluation of PD-L1 positivity in this context. The assessment of PD-L1 is challenging in existing testing contexts, as it can suffer from variability and ambiguities in interpretation. Multiple PD-L1 antibodies are available. There is also variation in the affinity and staining intensity of the tumour cells and immune infiltrate. However, this can be managed with a high standard of training and QAP involvement.’</w:t>
      </w:r>
    </w:p>
    <w:p w14:paraId="75747EC1" w14:textId="77777777" w:rsidR="00A5048A" w:rsidRDefault="00A5048A" w:rsidP="00F5409C">
      <w:pPr>
        <w:keepNext/>
        <w:spacing w:after="80"/>
        <w:rPr>
          <w:rFonts w:ascii="Cambria" w:hAnsi="Cambria"/>
          <w:b/>
          <w:color w:val="00B0F0"/>
          <w:sz w:val="32"/>
          <w:szCs w:val="32"/>
        </w:rPr>
      </w:pPr>
    </w:p>
    <w:p w14:paraId="5E184836" w14:textId="24FF6939" w:rsidR="000B485C" w:rsidRPr="00F5409C" w:rsidRDefault="000B485C" w:rsidP="00F5409C">
      <w:pPr>
        <w:keepNext/>
        <w:spacing w:after="80"/>
        <w:rPr>
          <w:rFonts w:ascii="Cambria" w:hAnsi="Cambria"/>
          <w:b/>
          <w:color w:val="00B0F0"/>
          <w:sz w:val="32"/>
          <w:szCs w:val="32"/>
        </w:rPr>
      </w:pPr>
      <w:r w:rsidRPr="00F5409C">
        <w:rPr>
          <w:rFonts w:ascii="Cambria" w:hAnsi="Cambria"/>
          <w:b/>
          <w:color w:val="00B0F0"/>
          <w:sz w:val="32"/>
          <w:szCs w:val="32"/>
        </w:rPr>
        <w:t>Other issues</w:t>
      </w:r>
    </w:p>
    <w:p w14:paraId="64972944" w14:textId="38AFD2A2" w:rsidR="000B485C" w:rsidRDefault="000B485C" w:rsidP="00975617">
      <w:pPr>
        <w:spacing w:after="0"/>
      </w:pPr>
      <w:r>
        <w:t xml:space="preserve">PASC </w:t>
      </w:r>
      <w:r w:rsidR="00E051D3">
        <w:t xml:space="preserve">previously </w:t>
      </w:r>
      <w:r>
        <w:t>recommended the following</w:t>
      </w:r>
      <w:r w:rsidR="00E455D3">
        <w:t xml:space="preserve"> clinical issues be considered:</w:t>
      </w:r>
    </w:p>
    <w:p w14:paraId="1616F3E4" w14:textId="77777777" w:rsidR="000B485C" w:rsidRDefault="000B485C" w:rsidP="00975617">
      <w:pPr>
        <w:tabs>
          <w:tab w:val="left" w:pos="284"/>
        </w:tabs>
        <w:spacing w:after="0"/>
        <w:ind w:left="284" w:hanging="284"/>
      </w:pPr>
      <w:r>
        <w:t>•</w:t>
      </w:r>
      <w:r>
        <w:tab/>
        <w:t>The different criteria for (subsidised) access to pembrolizumab in other indications</w:t>
      </w:r>
      <w:r w:rsidR="002269C2">
        <w:t>;</w:t>
      </w:r>
    </w:p>
    <w:p w14:paraId="099731AC" w14:textId="600E2B05" w:rsidR="000B485C" w:rsidRDefault="000B485C" w:rsidP="00975617">
      <w:pPr>
        <w:tabs>
          <w:tab w:val="left" w:pos="284"/>
        </w:tabs>
        <w:spacing w:after="0"/>
        <w:ind w:left="284" w:hanging="284"/>
      </w:pPr>
      <w:r>
        <w:t>•</w:t>
      </w:r>
      <w:r>
        <w:tab/>
        <w:t>The different definitions for interpretation of PD-L1 positiv</w:t>
      </w:r>
      <w:r w:rsidR="006D5120">
        <w:t>ity/thresholds for access. The a</w:t>
      </w:r>
      <w:r>
        <w:t>pplicant has sought clarification as to whether this is referring to (i) why are there different definitions; (ii) what the definitions are; or (iii) something else?</w:t>
      </w:r>
    </w:p>
    <w:p w14:paraId="08593DAC" w14:textId="77777777" w:rsidR="000B485C" w:rsidRDefault="000B485C" w:rsidP="00975617">
      <w:pPr>
        <w:tabs>
          <w:tab w:val="left" w:pos="284"/>
        </w:tabs>
        <w:spacing w:after="0"/>
        <w:ind w:left="284" w:hanging="284"/>
      </w:pPr>
      <w:r>
        <w:t>•</w:t>
      </w:r>
      <w:r>
        <w:tab/>
        <w:t>The variety of PD-L1 assays in the literature and funding submissions. Is there still an ongoing need for sensitivity/specificity comparisons, in the absence of a gold standard?</w:t>
      </w:r>
    </w:p>
    <w:p w14:paraId="629FAD13" w14:textId="51B40B87" w:rsidR="000B485C" w:rsidRDefault="000B485C" w:rsidP="00705AA4">
      <w:pPr>
        <w:tabs>
          <w:tab w:val="left" w:pos="284"/>
        </w:tabs>
        <w:spacing w:after="0"/>
        <w:ind w:left="284" w:hanging="284"/>
      </w:pPr>
      <w:r>
        <w:t>•</w:t>
      </w:r>
      <w:r>
        <w:tab/>
        <w:t>Whether there is a relationship between PD-L1 and clinical response to pembroli</w:t>
      </w:r>
      <w:r w:rsidR="00377706">
        <w:t>zumab (and other PD-L1 agents)?</w:t>
      </w:r>
    </w:p>
    <w:p w14:paraId="650834CC" w14:textId="77777777" w:rsidR="00A5048A" w:rsidRDefault="00A5048A" w:rsidP="00F425CA">
      <w:pPr>
        <w:tabs>
          <w:tab w:val="left" w:pos="284"/>
        </w:tabs>
        <w:spacing w:after="120"/>
        <w:rPr>
          <w:i/>
        </w:rPr>
      </w:pPr>
    </w:p>
    <w:p w14:paraId="0DD892D3" w14:textId="61E9E522" w:rsidR="00705AA4" w:rsidRDefault="00705AA4" w:rsidP="00F425CA">
      <w:pPr>
        <w:tabs>
          <w:tab w:val="left" w:pos="284"/>
        </w:tabs>
        <w:spacing w:after="120"/>
        <w:rPr>
          <w:i/>
        </w:rPr>
      </w:pPr>
      <w:r w:rsidRPr="00F425CA">
        <w:rPr>
          <w:i/>
        </w:rPr>
        <w:t>PASC requested that the issues around archival and fresh tissue be resolved clearly within the PICO.</w:t>
      </w:r>
    </w:p>
    <w:p w14:paraId="374CF2F6" w14:textId="4FE69A56" w:rsidR="008532DF" w:rsidRPr="008532DF" w:rsidRDefault="008532DF" w:rsidP="008532DF">
      <w:r>
        <w:rPr>
          <w:i/>
        </w:rPr>
        <w:t xml:space="preserve">The applicant </w:t>
      </w:r>
      <w:r w:rsidR="00117B1B">
        <w:rPr>
          <w:i/>
        </w:rPr>
        <w:t>noted</w:t>
      </w:r>
      <w:r>
        <w:rPr>
          <w:i/>
        </w:rPr>
        <w:t xml:space="preserve"> </w:t>
      </w:r>
      <w:r w:rsidRPr="008532DF">
        <w:rPr>
          <w:i/>
        </w:rPr>
        <w:t>that the vast majority of testing will be done on newly obtained tissue. The a</w:t>
      </w:r>
      <w:r w:rsidR="00797C7F">
        <w:rPr>
          <w:i/>
        </w:rPr>
        <w:t>pplicant advised that in the co</w:t>
      </w:r>
      <w:r w:rsidRPr="008532DF">
        <w:rPr>
          <w:i/>
        </w:rPr>
        <w:t>dependent technology submission, evidence is presented demonstrating no difference in scoring of archival vs newly obtained tissue.</w:t>
      </w:r>
    </w:p>
    <w:p w14:paraId="2B26F543" w14:textId="77777777" w:rsidR="000B485C" w:rsidRPr="00F5409C" w:rsidRDefault="000B485C" w:rsidP="00F5409C">
      <w:pPr>
        <w:keepNext/>
        <w:spacing w:after="60"/>
        <w:rPr>
          <w:rFonts w:ascii="Cambria" w:hAnsi="Cambria"/>
          <w:b/>
          <w:color w:val="00B0F0"/>
          <w:sz w:val="32"/>
          <w:szCs w:val="32"/>
        </w:rPr>
      </w:pPr>
      <w:r w:rsidRPr="00F5409C">
        <w:rPr>
          <w:rFonts w:ascii="Cambria" w:hAnsi="Cambria"/>
          <w:b/>
          <w:color w:val="00B0F0"/>
          <w:sz w:val="32"/>
          <w:szCs w:val="32"/>
        </w:rPr>
        <w:t>Summary of discussion</w:t>
      </w:r>
    </w:p>
    <w:p w14:paraId="1B912720" w14:textId="1B77349B" w:rsidR="000B485C" w:rsidRDefault="00F5409C" w:rsidP="00310514">
      <w:pPr>
        <w:spacing w:after="120"/>
      </w:pPr>
      <w:r>
        <w:t>In its first consideration of Application 1522</w:t>
      </w:r>
      <w:r w:rsidR="00B70C7D">
        <w:t xml:space="preserve"> (April 2018)</w:t>
      </w:r>
      <w:r>
        <w:t xml:space="preserve">, </w:t>
      </w:r>
      <w:r w:rsidR="000B485C">
        <w:t>PASC discussed the ongoing challenge of comparative clinical validity of testing platforms. Howev</w:t>
      </w:r>
      <w:r w:rsidR="006D5120">
        <w:t>er, PASC acknowledged that the a</w:t>
      </w:r>
      <w:r w:rsidR="000B485C">
        <w:t>pplicant’s advice (that scoring systems and thresholds will vary according to tumour-type) provided some clarity on this issue.</w:t>
      </w:r>
    </w:p>
    <w:p w14:paraId="5B904C93" w14:textId="2B016DDE" w:rsidR="00385AFC" w:rsidRPr="00B70C7D" w:rsidRDefault="00B70C7D" w:rsidP="00B70C7D">
      <w:pPr>
        <w:spacing w:after="120"/>
        <w:rPr>
          <w:rFonts w:ascii="Cambria" w:hAnsi="Cambria"/>
          <w:b/>
          <w:color w:val="00B0F0"/>
          <w:sz w:val="32"/>
          <w:szCs w:val="32"/>
        </w:rPr>
      </w:pPr>
      <w:r>
        <w:rPr>
          <w:rFonts w:ascii="Cambria" w:hAnsi="Cambria"/>
          <w:b/>
          <w:color w:val="00B0F0"/>
          <w:sz w:val="32"/>
          <w:szCs w:val="32"/>
        </w:rPr>
        <w:t>Next steps</w:t>
      </w:r>
    </w:p>
    <w:p w14:paraId="7990A135" w14:textId="2400A143" w:rsidR="00385AFC" w:rsidRPr="005E6841" w:rsidRDefault="00B70C7D" w:rsidP="00385AFC">
      <w:pPr>
        <w:rPr>
          <w:i/>
        </w:rPr>
      </w:pPr>
      <w:r>
        <w:rPr>
          <w:i/>
        </w:rPr>
        <w:t xml:space="preserve">Following its second consideration of Application 1522 (April 2020), </w:t>
      </w:r>
      <w:r w:rsidR="00385AFC" w:rsidRPr="005E6841">
        <w:rPr>
          <w:i/>
        </w:rPr>
        <w:t>PASC advised that, upon ratification of the post-PASC PICO, the application can proceed to the Evaluation Sub-Committee (ESC) stage of the MSAC process.</w:t>
      </w:r>
    </w:p>
    <w:p w14:paraId="3C85544F" w14:textId="10702FD5" w:rsidR="00385AFC" w:rsidRDefault="00385AFC" w:rsidP="00385AFC">
      <w:pPr>
        <w:rPr>
          <w:i/>
        </w:rPr>
      </w:pPr>
      <w:r w:rsidRPr="005E6841">
        <w:rPr>
          <w:i/>
        </w:rPr>
        <w:lastRenderedPageBreak/>
        <w:t>PASC noted the applicant elected to progress its application as an ADAR (applicant-developed assessment report) in the form of an integrated codependent submission.</w:t>
      </w:r>
    </w:p>
    <w:p w14:paraId="364442FC" w14:textId="643DCE9F" w:rsidR="00B06D19" w:rsidRPr="005E6841" w:rsidRDefault="00B06D19" w:rsidP="00385AFC">
      <w:pPr>
        <w:rPr>
          <w:i/>
        </w:rPr>
      </w:pPr>
      <w:r>
        <w:rPr>
          <w:i/>
        </w:rPr>
        <w:t xml:space="preserve">The applicant advised </w:t>
      </w:r>
      <w:r w:rsidR="00A5048A">
        <w:rPr>
          <w:i/>
        </w:rPr>
        <w:t>the submission will be lodged</w:t>
      </w:r>
      <w:r>
        <w:rPr>
          <w:i/>
        </w:rPr>
        <w:t xml:space="preserve"> in June 2020. </w:t>
      </w:r>
    </w:p>
    <w:p w14:paraId="3EAB13C6" w14:textId="77777777" w:rsidR="0024143D" w:rsidRPr="00B40A41" w:rsidRDefault="0024143D" w:rsidP="0024143D">
      <w:pPr>
        <w:pStyle w:val="ListParagraph"/>
        <w:ind w:left="360"/>
        <w:rPr>
          <w:rFonts w:cs="Calibri"/>
        </w:rPr>
      </w:pPr>
    </w:p>
    <w:p w14:paraId="2A96A635" w14:textId="5F1BDA2A" w:rsidR="000B485C" w:rsidRDefault="000B485C">
      <w:r>
        <w:br w:type="page"/>
      </w:r>
    </w:p>
    <w:p w14:paraId="4A8D796A" w14:textId="77777777" w:rsidR="0024143D" w:rsidRDefault="0024143D"/>
    <w:p w14:paraId="7072FFD7" w14:textId="77777777" w:rsidR="000B485C" w:rsidRPr="00310514" w:rsidRDefault="000B485C" w:rsidP="00F5409C">
      <w:pPr>
        <w:spacing w:before="38" w:after="80"/>
        <w:ind w:left="140"/>
        <w:rPr>
          <w:rFonts w:ascii="Cambria" w:hAnsi="Cambria" w:cs="Calibri"/>
          <w:color w:val="00B0F0"/>
          <w:sz w:val="32"/>
          <w:szCs w:val="32"/>
        </w:rPr>
      </w:pPr>
      <w:r w:rsidRPr="00310514">
        <w:rPr>
          <w:rFonts w:ascii="Cambria" w:hAnsi="Cambria"/>
          <w:b/>
          <w:color w:val="00B0F0"/>
          <w:spacing w:val="-1"/>
          <w:sz w:val="32"/>
          <w:szCs w:val="32"/>
        </w:rPr>
        <w:t>References</w:t>
      </w:r>
    </w:p>
    <w:p w14:paraId="1FF093A4" w14:textId="6F37FAD8" w:rsidR="000B485C" w:rsidRDefault="000B485C" w:rsidP="00C34F62">
      <w:pPr>
        <w:widowControl w:val="0"/>
        <w:tabs>
          <w:tab w:val="left" w:pos="860"/>
        </w:tabs>
        <w:spacing w:after="120" w:line="240" w:lineRule="auto"/>
        <w:ind w:left="140"/>
        <w:rPr>
          <w:spacing w:val="-1"/>
          <w:sz w:val="20"/>
        </w:rPr>
      </w:pPr>
      <w:r w:rsidRPr="00DB4575">
        <w:rPr>
          <w:spacing w:val="-1"/>
          <w:sz w:val="20"/>
        </w:rPr>
        <w:t>Australian Institute</w:t>
      </w:r>
      <w:r w:rsidRPr="00DB4575">
        <w:rPr>
          <w:spacing w:val="-2"/>
          <w:sz w:val="20"/>
        </w:rPr>
        <w:t xml:space="preserve"> </w:t>
      </w:r>
      <w:r w:rsidRPr="00DB4575">
        <w:rPr>
          <w:sz w:val="20"/>
        </w:rPr>
        <w:t>of</w:t>
      </w:r>
      <w:r w:rsidRPr="00DB4575">
        <w:rPr>
          <w:spacing w:val="-2"/>
          <w:sz w:val="20"/>
        </w:rPr>
        <w:t xml:space="preserve"> </w:t>
      </w:r>
      <w:r w:rsidRPr="00DB4575">
        <w:rPr>
          <w:spacing w:val="-1"/>
          <w:sz w:val="20"/>
        </w:rPr>
        <w:t>Health and Welfare</w:t>
      </w:r>
      <w:r w:rsidRPr="00DB4575">
        <w:rPr>
          <w:spacing w:val="-2"/>
          <w:sz w:val="20"/>
        </w:rPr>
        <w:t xml:space="preserve"> </w:t>
      </w:r>
      <w:r w:rsidR="00E4004D" w:rsidRPr="00DB4575">
        <w:rPr>
          <w:spacing w:val="-2"/>
          <w:sz w:val="20"/>
        </w:rPr>
        <w:t xml:space="preserve">(AIHW) </w:t>
      </w:r>
      <w:r w:rsidRPr="00DB4575">
        <w:rPr>
          <w:spacing w:val="-1"/>
          <w:sz w:val="20"/>
        </w:rPr>
        <w:t>2017,</w:t>
      </w:r>
      <w:r w:rsidRPr="00DB4575">
        <w:rPr>
          <w:spacing w:val="-2"/>
          <w:sz w:val="20"/>
        </w:rPr>
        <w:t xml:space="preserve"> </w:t>
      </w:r>
      <w:r w:rsidRPr="00DB4575">
        <w:rPr>
          <w:i/>
          <w:spacing w:val="-1"/>
          <w:sz w:val="20"/>
        </w:rPr>
        <w:t>Cancer</w:t>
      </w:r>
      <w:r w:rsidRPr="00DB4575">
        <w:rPr>
          <w:i/>
          <w:spacing w:val="1"/>
          <w:sz w:val="20"/>
        </w:rPr>
        <w:t xml:space="preserve"> </w:t>
      </w:r>
      <w:r w:rsidRPr="00DB4575">
        <w:rPr>
          <w:i/>
          <w:spacing w:val="-1"/>
          <w:sz w:val="20"/>
        </w:rPr>
        <w:t>in Australia</w:t>
      </w:r>
      <w:r w:rsidRPr="00DB4575">
        <w:rPr>
          <w:i/>
          <w:spacing w:val="-3"/>
          <w:sz w:val="20"/>
        </w:rPr>
        <w:t xml:space="preserve"> </w:t>
      </w:r>
      <w:r w:rsidRPr="00DB4575">
        <w:rPr>
          <w:i/>
          <w:spacing w:val="-1"/>
          <w:sz w:val="20"/>
        </w:rPr>
        <w:t>2017</w:t>
      </w:r>
      <w:r w:rsidRPr="00DB4575">
        <w:rPr>
          <w:spacing w:val="-1"/>
          <w:sz w:val="20"/>
        </w:rPr>
        <w:t>,</w:t>
      </w:r>
      <w:r w:rsidRPr="00DB4575">
        <w:rPr>
          <w:spacing w:val="-2"/>
          <w:sz w:val="20"/>
        </w:rPr>
        <w:t xml:space="preserve"> </w:t>
      </w:r>
      <w:r w:rsidRPr="00DB4575">
        <w:rPr>
          <w:spacing w:val="-1"/>
          <w:sz w:val="20"/>
        </w:rPr>
        <w:t>AIHW,</w:t>
      </w:r>
      <w:r w:rsidRPr="00DB4575">
        <w:rPr>
          <w:spacing w:val="-2"/>
          <w:sz w:val="20"/>
        </w:rPr>
        <w:t xml:space="preserve"> </w:t>
      </w:r>
      <w:r w:rsidRPr="00DB4575">
        <w:rPr>
          <w:spacing w:val="-1"/>
          <w:sz w:val="20"/>
        </w:rPr>
        <w:t>Canberra.</w:t>
      </w:r>
    </w:p>
    <w:p w14:paraId="519F1CD0" w14:textId="439F01FF" w:rsidR="00B07E7D" w:rsidRPr="00DB4575" w:rsidRDefault="00B07E7D" w:rsidP="00C34F62">
      <w:pPr>
        <w:widowControl w:val="0"/>
        <w:tabs>
          <w:tab w:val="left" w:pos="860"/>
        </w:tabs>
        <w:spacing w:after="120" w:line="240" w:lineRule="auto"/>
        <w:ind w:left="140"/>
        <w:rPr>
          <w:rFonts w:cs="Calibri"/>
          <w:sz w:val="20"/>
        </w:rPr>
      </w:pPr>
      <w:r>
        <w:rPr>
          <w:rFonts w:cs="Calibri"/>
          <w:sz w:val="20"/>
        </w:rPr>
        <w:t>Burtness, B., Harrington, K.</w:t>
      </w:r>
      <w:r w:rsidRPr="00B07E7D">
        <w:rPr>
          <w:rFonts w:cs="Calibri"/>
          <w:sz w:val="20"/>
        </w:rPr>
        <w:t xml:space="preserve">J., Greil, R., et al. 2019. Pembrolizumab alone or with chemotherapy versus cetuximab with chemotherapy for recurrent or metastatic squamous cell carcinoma of the head and neck (KEYNOTE-048): a randomised, open-label, phase 3 study. </w:t>
      </w:r>
      <w:r w:rsidRPr="00DB4575">
        <w:rPr>
          <w:rFonts w:cs="Calibri"/>
          <w:i/>
          <w:sz w:val="20"/>
        </w:rPr>
        <w:t>Lancet</w:t>
      </w:r>
      <w:r w:rsidRPr="00B07E7D">
        <w:rPr>
          <w:rFonts w:cs="Calibri"/>
          <w:sz w:val="20"/>
        </w:rPr>
        <w:t>, 394(10212): 1915-1928.</w:t>
      </w:r>
    </w:p>
    <w:p w14:paraId="6B5CC49B" w14:textId="77777777" w:rsidR="000B485C" w:rsidRPr="00DB4575" w:rsidRDefault="000B485C" w:rsidP="00C34F62">
      <w:pPr>
        <w:pStyle w:val="BodyText"/>
        <w:tabs>
          <w:tab w:val="left" w:pos="860"/>
        </w:tabs>
        <w:spacing w:after="120"/>
        <w:ind w:right="382"/>
        <w:rPr>
          <w:sz w:val="20"/>
        </w:rPr>
      </w:pPr>
      <w:r w:rsidRPr="00DB4575">
        <w:rPr>
          <w:spacing w:val="-1"/>
          <w:sz w:val="20"/>
        </w:rPr>
        <w:t>Economopoulou,</w:t>
      </w:r>
      <w:r w:rsidRPr="00DB4575">
        <w:rPr>
          <w:spacing w:val="-2"/>
          <w:sz w:val="20"/>
        </w:rPr>
        <w:t xml:space="preserve"> </w:t>
      </w:r>
      <w:r w:rsidRPr="00DB4575">
        <w:rPr>
          <w:sz w:val="20"/>
        </w:rPr>
        <w:t>P.,</w:t>
      </w:r>
      <w:r w:rsidRPr="00DB4575">
        <w:rPr>
          <w:spacing w:val="-2"/>
          <w:sz w:val="20"/>
        </w:rPr>
        <w:t xml:space="preserve"> </w:t>
      </w:r>
      <w:r w:rsidRPr="00DB4575">
        <w:rPr>
          <w:spacing w:val="-1"/>
          <w:sz w:val="20"/>
        </w:rPr>
        <w:t>Perisanidis,</w:t>
      </w:r>
      <w:r w:rsidRPr="00DB4575">
        <w:rPr>
          <w:sz w:val="20"/>
        </w:rPr>
        <w:t xml:space="preserve"> </w:t>
      </w:r>
      <w:r w:rsidRPr="00DB4575">
        <w:rPr>
          <w:spacing w:val="-1"/>
          <w:sz w:val="20"/>
        </w:rPr>
        <w:t>C.,</w:t>
      </w:r>
      <w:r w:rsidRPr="00DB4575">
        <w:rPr>
          <w:sz w:val="20"/>
        </w:rPr>
        <w:t xml:space="preserve"> </w:t>
      </w:r>
      <w:r w:rsidRPr="00DB4575">
        <w:rPr>
          <w:spacing w:val="-1"/>
          <w:sz w:val="20"/>
        </w:rPr>
        <w:t>Giotakis,</w:t>
      </w:r>
      <w:r w:rsidRPr="00DB4575">
        <w:rPr>
          <w:spacing w:val="-2"/>
          <w:sz w:val="20"/>
        </w:rPr>
        <w:t xml:space="preserve"> </w:t>
      </w:r>
      <w:r w:rsidRPr="00DB4575">
        <w:rPr>
          <w:spacing w:val="-1"/>
          <w:sz w:val="20"/>
        </w:rPr>
        <w:t>E.I.</w:t>
      </w:r>
      <w:r w:rsidRPr="00DB4575">
        <w:rPr>
          <w:sz w:val="20"/>
        </w:rPr>
        <w:t xml:space="preserve"> et</w:t>
      </w:r>
      <w:r w:rsidRPr="00DB4575">
        <w:rPr>
          <w:spacing w:val="-2"/>
          <w:sz w:val="20"/>
        </w:rPr>
        <w:t xml:space="preserve"> </w:t>
      </w:r>
      <w:r w:rsidRPr="00DB4575">
        <w:rPr>
          <w:spacing w:val="-1"/>
          <w:sz w:val="20"/>
        </w:rPr>
        <w:t>al.</w:t>
      </w:r>
      <w:r w:rsidRPr="00DB4575">
        <w:rPr>
          <w:spacing w:val="-3"/>
          <w:sz w:val="20"/>
        </w:rPr>
        <w:t xml:space="preserve"> </w:t>
      </w:r>
      <w:r w:rsidRPr="00DB4575">
        <w:rPr>
          <w:spacing w:val="-1"/>
          <w:sz w:val="20"/>
        </w:rPr>
        <w:t>2016.</w:t>
      </w:r>
      <w:r w:rsidRPr="00DB4575">
        <w:rPr>
          <w:spacing w:val="-3"/>
          <w:sz w:val="20"/>
        </w:rPr>
        <w:t xml:space="preserve"> </w:t>
      </w:r>
      <w:r w:rsidRPr="00DB4575">
        <w:rPr>
          <w:spacing w:val="-1"/>
          <w:sz w:val="20"/>
        </w:rPr>
        <w:t>The</w:t>
      </w:r>
      <w:r w:rsidRPr="00DB4575">
        <w:rPr>
          <w:spacing w:val="1"/>
          <w:sz w:val="20"/>
        </w:rPr>
        <w:t xml:space="preserve"> </w:t>
      </w:r>
      <w:r w:rsidRPr="00DB4575">
        <w:rPr>
          <w:spacing w:val="-1"/>
          <w:sz w:val="20"/>
        </w:rPr>
        <w:t>emerging role</w:t>
      </w:r>
      <w:r w:rsidRPr="00DB4575">
        <w:rPr>
          <w:spacing w:val="-2"/>
          <w:sz w:val="20"/>
        </w:rPr>
        <w:t xml:space="preserve"> </w:t>
      </w:r>
      <w:r w:rsidRPr="00DB4575">
        <w:rPr>
          <w:sz w:val="20"/>
        </w:rPr>
        <w:t>of</w:t>
      </w:r>
      <w:r w:rsidRPr="00DB4575">
        <w:rPr>
          <w:spacing w:val="51"/>
          <w:sz w:val="20"/>
        </w:rPr>
        <w:t xml:space="preserve"> </w:t>
      </w:r>
      <w:r w:rsidRPr="00DB4575">
        <w:rPr>
          <w:spacing w:val="-1"/>
          <w:sz w:val="20"/>
        </w:rPr>
        <w:t>immunotherapy</w:t>
      </w:r>
      <w:r w:rsidRPr="00DB4575">
        <w:rPr>
          <w:spacing w:val="1"/>
          <w:sz w:val="20"/>
        </w:rPr>
        <w:t xml:space="preserve"> </w:t>
      </w:r>
      <w:r w:rsidRPr="00DB4575">
        <w:rPr>
          <w:spacing w:val="-1"/>
          <w:sz w:val="20"/>
        </w:rPr>
        <w:t>in head</w:t>
      </w:r>
      <w:r w:rsidRPr="00DB4575">
        <w:rPr>
          <w:spacing w:val="-3"/>
          <w:sz w:val="20"/>
        </w:rPr>
        <w:t xml:space="preserve"> </w:t>
      </w:r>
      <w:r w:rsidRPr="00DB4575">
        <w:rPr>
          <w:spacing w:val="-1"/>
          <w:sz w:val="20"/>
        </w:rPr>
        <w:t>and neck</w:t>
      </w:r>
      <w:r w:rsidRPr="00DB4575">
        <w:rPr>
          <w:spacing w:val="1"/>
          <w:sz w:val="20"/>
        </w:rPr>
        <w:t xml:space="preserve"> </w:t>
      </w:r>
      <w:r w:rsidRPr="00DB4575">
        <w:rPr>
          <w:spacing w:val="-1"/>
          <w:sz w:val="20"/>
        </w:rPr>
        <w:t>squamous</w:t>
      </w:r>
      <w:r w:rsidRPr="00DB4575">
        <w:rPr>
          <w:spacing w:val="-2"/>
          <w:sz w:val="20"/>
        </w:rPr>
        <w:t xml:space="preserve"> </w:t>
      </w:r>
      <w:r w:rsidRPr="00DB4575">
        <w:rPr>
          <w:spacing w:val="-1"/>
          <w:sz w:val="20"/>
        </w:rPr>
        <w:t>cell</w:t>
      </w:r>
      <w:r w:rsidRPr="00DB4575">
        <w:rPr>
          <w:spacing w:val="-3"/>
          <w:sz w:val="20"/>
        </w:rPr>
        <w:t xml:space="preserve"> </w:t>
      </w:r>
      <w:r w:rsidRPr="00DB4575">
        <w:rPr>
          <w:spacing w:val="-1"/>
          <w:sz w:val="20"/>
        </w:rPr>
        <w:t>carcinoma</w:t>
      </w:r>
      <w:r w:rsidRPr="00DB4575">
        <w:rPr>
          <w:spacing w:val="-2"/>
          <w:sz w:val="20"/>
        </w:rPr>
        <w:t xml:space="preserve"> </w:t>
      </w:r>
      <w:r w:rsidRPr="00DB4575">
        <w:rPr>
          <w:spacing w:val="-1"/>
          <w:sz w:val="20"/>
        </w:rPr>
        <w:t>(HNSCC): anti-tumor</w:t>
      </w:r>
      <w:r w:rsidRPr="00DB4575">
        <w:rPr>
          <w:spacing w:val="-5"/>
          <w:sz w:val="20"/>
        </w:rPr>
        <w:t xml:space="preserve"> </w:t>
      </w:r>
      <w:r w:rsidRPr="00DB4575">
        <w:rPr>
          <w:spacing w:val="-1"/>
          <w:sz w:val="20"/>
        </w:rPr>
        <w:t>immunity</w:t>
      </w:r>
      <w:r w:rsidRPr="00DB4575">
        <w:rPr>
          <w:spacing w:val="69"/>
          <w:sz w:val="20"/>
        </w:rPr>
        <w:t xml:space="preserve"> </w:t>
      </w:r>
      <w:r w:rsidRPr="00DB4575">
        <w:rPr>
          <w:spacing w:val="-1"/>
          <w:sz w:val="20"/>
        </w:rPr>
        <w:t>and clinical</w:t>
      </w:r>
      <w:r w:rsidRPr="00DB4575">
        <w:rPr>
          <w:sz w:val="20"/>
        </w:rPr>
        <w:t xml:space="preserve"> </w:t>
      </w:r>
      <w:r w:rsidRPr="00DB4575">
        <w:rPr>
          <w:spacing w:val="-1"/>
          <w:sz w:val="20"/>
        </w:rPr>
        <w:t>applications.</w:t>
      </w:r>
      <w:r w:rsidRPr="00DB4575">
        <w:rPr>
          <w:spacing w:val="-2"/>
          <w:sz w:val="20"/>
        </w:rPr>
        <w:t xml:space="preserve"> </w:t>
      </w:r>
      <w:r w:rsidRPr="00DB4575">
        <w:rPr>
          <w:i/>
          <w:spacing w:val="-2"/>
          <w:sz w:val="20"/>
        </w:rPr>
        <w:t>Annals</w:t>
      </w:r>
      <w:r w:rsidRPr="00DB4575">
        <w:rPr>
          <w:i/>
          <w:spacing w:val="1"/>
          <w:sz w:val="20"/>
        </w:rPr>
        <w:t xml:space="preserve"> </w:t>
      </w:r>
      <w:r w:rsidRPr="00DB4575">
        <w:rPr>
          <w:i/>
          <w:spacing w:val="-1"/>
          <w:sz w:val="20"/>
        </w:rPr>
        <w:t>of</w:t>
      </w:r>
      <w:r w:rsidRPr="00DB4575">
        <w:rPr>
          <w:i/>
          <w:sz w:val="20"/>
        </w:rPr>
        <w:t xml:space="preserve"> </w:t>
      </w:r>
      <w:r w:rsidRPr="00DB4575">
        <w:rPr>
          <w:i/>
          <w:spacing w:val="-1"/>
          <w:sz w:val="20"/>
        </w:rPr>
        <w:t>Translational</w:t>
      </w:r>
      <w:r w:rsidRPr="00DB4575">
        <w:rPr>
          <w:i/>
          <w:spacing w:val="-2"/>
          <w:sz w:val="20"/>
        </w:rPr>
        <w:t xml:space="preserve"> </w:t>
      </w:r>
      <w:r w:rsidRPr="00DB4575">
        <w:rPr>
          <w:i/>
          <w:spacing w:val="-1"/>
          <w:sz w:val="20"/>
        </w:rPr>
        <w:t>Medicine</w:t>
      </w:r>
      <w:r w:rsidRPr="00DB4575">
        <w:rPr>
          <w:i/>
          <w:sz w:val="20"/>
        </w:rPr>
        <w:t xml:space="preserve"> </w:t>
      </w:r>
      <w:r w:rsidRPr="00DB4575">
        <w:rPr>
          <w:spacing w:val="-1"/>
          <w:sz w:val="20"/>
        </w:rPr>
        <w:t>4(9)</w:t>
      </w:r>
      <w:r w:rsidRPr="00DB4575">
        <w:rPr>
          <w:sz w:val="20"/>
        </w:rPr>
        <w:t xml:space="preserve"> </w:t>
      </w:r>
      <w:r w:rsidRPr="00DB4575">
        <w:rPr>
          <w:spacing w:val="-1"/>
          <w:sz w:val="20"/>
        </w:rPr>
        <w:t>173.</w:t>
      </w:r>
    </w:p>
    <w:p w14:paraId="60EF59D4" w14:textId="27A4C49C" w:rsidR="000B485C" w:rsidRDefault="000B485C" w:rsidP="00C34F62">
      <w:pPr>
        <w:pStyle w:val="BodyText"/>
        <w:tabs>
          <w:tab w:val="left" w:pos="860"/>
        </w:tabs>
        <w:spacing w:after="120"/>
        <w:ind w:right="202"/>
        <w:rPr>
          <w:spacing w:val="-1"/>
          <w:sz w:val="20"/>
        </w:rPr>
      </w:pPr>
      <w:r w:rsidRPr="00DB4575">
        <w:rPr>
          <w:spacing w:val="-1"/>
          <w:sz w:val="20"/>
        </w:rPr>
        <w:t>Lin,</w:t>
      </w:r>
      <w:r w:rsidRPr="00DB4575">
        <w:rPr>
          <w:sz w:val="20"/>
        </w:rPr>
        <w:t xml:space="preserve"> </w:t>
      </w:r>
      <w:r w:rsidRPr="00DB4575">
        <w:rPr>
          <w:spacing w:val="-1"/>
          <w:sz w:val="20"/>
        </w:rPr>
        <w:t>Y.M.,</w:t>
      </w:r>
      <w:r w:rsidRPr="00DB4575">
        <w:rPr>
          <w:spacing w:val="-2"/>
          <w:sz w:val="20"/>
        </w:rPr>
        <w:t xml:space="preserve"> </w:t>
      </w:r>
      <w:r w:rsidRPr="00DB4575">
        <w:rPr>
          <w:spacing w:val="-1"/>
          <w:sz w:val="20"/>
        </w:rPr>
        <w:t>Sung,</w:t>
      </w:r>
      <w:r w:rsidRPr="00DB4575">
        <w:rPr>
          <w:sz w:val="20"/>
        </w:rPr>
        <w:t xml:space="preserve"> </w:t>
      </w:r>
      <w:r w:rsidRPr="00DB4575">
        <w:rPr>
          <w:spacing w:val="-1"/>
          <w:sz w:val="20"/>
        </w:rPr>
        <w:t>W.W.,</w:t>
      </w:r>
      <w:r w:rsidRPr="00DB4575">
        <w:rPr>
          <w:spacing w:val="-2"/>
          <w:sz w:val="20"/>
        </w:rPr>
        <w:t xml:space="preserve"> </w:t>
      </w:r>
      <w:r w:rsidRPr="00DB4575">
        <w:rPr>
          <w:spacing w:val="-1"/>
          <w:sz w:val="20"/>
        </w:rPr>
        <w:t>Hsieh,</w:t>
      </w:r>
      <w:r w:rsidRPr="00DB4575">
        <w:rPr>
          <w:sz w:val="20"/>
        </w:rPr>
        <w:t xml:space="preserve"> </w:t>
      </w:r>
      <w:r w:rsidRPr="00DB4575">
        <w:rPr>
          <w:spacing w:val="-1"/>
          <w:sz w:val="20"/>
        </w:rPr>
        <w:t>M.J.</w:t>
      </w:r>
      <w:r w:rsidRPr="00DB4575">
        <w:rPr>
          <w:sz w:val="20"/>
        </w:rPr>
        <w:t xml:space="preserve"> et</w:t>
      </w:r>
      <w:r w:rsidRPr="00DB4575">
        <w:rPr>
          <w:spacing w:val="-2"/>
          <w:sz w:val="20"/>
        </w:rPr>
        <w:t xml:space="preserve"> </w:t>
      </w:r>
      <w:r w:rsidRPr="00DB4575">
        <w:rPr>
          <w:spacing w:val="-1"/>
          <w:sz w:val="20"/>
        </w:rPr>
        <w:t>al.</w:t>
      </w:r>
      <w:r w:rsidRPr="00DB4575">
        <w:rPr>
          <w:sz w:val="20"/>
        </w:rPr>
        <w:t xml:space="preserve"> </w:t>
      </w:r>
      <w:r w:rsidRPr="00DB4575">
        <w:rPr>
          <w:spacing w:val="-1"/>
          <w:sz w:val="20"/>
        </w:rPr>
        <w:t>2015.</w:t>
      </w:r>
      <w:r w:rsidRPr="00DB4575">
        <w:rPr>
          <w:sz w:val="20"/>
        </w:rPr>
        <w:t xml:space="preserve"> </w:t>
      </w:r>
      <w:r w:rsidRPr="00DB4575">
        <w:rPr>
          <w:spacing w:val="-1"/>
          <w:sz w:val="20"/>
        </w:rPr>
        <w:t>High PD-L1</w:t>
      </w:r>
      <w:r w:rsidRPr="00DB4575">
        <w:rPr>
          <w:spacing w:val="1"/>
          <w:sz w:val="20"/>
        </w:rPr>
        <w:t xml:space="preserve"> </w:t>
      </w:r>
      <w:r w:rsidRPr="00DB4575">
        <w:rPr>
          <w:spacing w:val="-1"/>
          <w:sz w:val="20"/>
        </w:rPr>
        <w:t>Expression Correlates</w:t>
      </w:r>
      <w:r w:rsidRPr="00DB4575">
        <w:rPr>
          <w:spacing w:val="-2"/>
          <w:sz w:val="20"/>
        </w:rPr>
        <w:t xml:space="preserve"> </w:t>
      </w:r>
      <w:r w:rsidRPr="00DB4575">
        <w:rPr>
          <w:spacing w:val="-1"/>
          <w:sz w:val="20"/>
        </w:rPr>
        <w:t>with</w:t>
      </w:r>
      <w:r w:rsidRPr="00DB4575">
        <w:rPr>
          <w:spacing w:val="49"/>
          <w:sz w:val="20"/>
        </w:rPr>
        <w:t xml:space="preserve"> </w:t>
      </w:r>
      <w:r w:rsidRPr="00DB4575">
        <w:rPr>
          <w:spacing w:val="-1"/>
          <w:sz w:val="20"/>
        </w:rPr>
        <w:t>Metastasis</w:t>
      </w:r>
      <w:r w:rsidRPr="00DB4575">
        <w:rPr>
          <w:spacing w:val="-2"/>
          <w:sz w:val="20"/>
        </w:rPr>
        <w:t xml:space="preserve"> </w:t>
      </w:r>
      <w:r w:rsidRPr="00DB4575">
        <w:rPr>
          <w:spacing w:val="-1"/>
          <w:sz w:val="20"/>
        </w:rPr>
        <w:t xml:space="preserve">and </w:t>
      </w:r>
      <w:r w:rsidRPr="00DB4575">
        <w:rPr>
          <w:sz w:val="20"/>
        </w:rPr>
        <w:t>Poor</w:t>
      </w:r>
      <w:r w:rsidRPr="00DB4575">
        <w:rPr>
          <w:spacing w:val="-2"/>
          <w:sz w:val="20"/>
        </w:rPr>
        <w:t xml:space="preserve"> </w:t>
      </w:r>
      <w:r w:rsidRPr="00DB4575">
        <w:rPr>
          <w:spacing w:val="-1"/>
          <w:sz w:val="20"/>
        </w:rPr>
        <w:t>Prognosis</w:t>
      </w:r>
      <w:r w:rsidRPr="00DB4575">
        <w:rPr>
          <w:sz w:val="20"/>
        </w:rPr>
        <w:t xml:space="preserve"> </w:t>
      </w:r>
      <w:r w:rsidRPr="00DB4575">
        <w:rPr>
          <w:spacing w:val="-1"/>
          <w:sz w:val="20"/>
        </w:rPr>
        <w:t>in</w:t>
      </w:r>
      <w:r w:rsidRPr="00DB4575">
        <w:rPr>
          <w:spacing w:val="-3"/>
          <w:sz w:val="20"/>
        </w:rPr>
        <w:t xml:space="preserve"> </w:t>
      </w:r>
      <w:r w:rsidRPr="00DB4575">
        <w:rPr>
          <w:spacing w:val="-1"/>
          <w:sz w:val="20"/>
        </w:rPr>
        <w:t>Oral</w:t>
      </w:r>
      <w:r w:rsidRPr="00DB4575">
        <w:rPr>
          <w:sz w:val="20"/>
        </w:rPr>
        <w:t xml:space="preserve"> </w:t>
      </w:r>
      <w:r w:rsidRPr="00DB4575">
        <w:rPr>
          <w:spacing w:val="-1"/>
          <w:sz w:val="20"/>
        </w:rPr>
        <w:t>Squamous</w:t>
      </w:r>
      <w:r w:rsidRPr="00DB4575">
        <w:rPr>
          <w:sz w:val="20"/>
        </w:rPr>
        <w:t xml:space="preserve"> </w:t>
      </w:r>
      <w:r w:rsidRPr="00DB4575">
        <w:rPr>
          <w:spacing w:val="-1"/>
          <w:sz w:val="20"/>
        </w:rPr>
        <w:t>Cell</w:t>
      </w:r>
      <w:r w:rsidRPr="00DB4575">
        <w:rPr>
          <w:spacing w:val="-2"/>
          <w:sz w:val="20"/>
        </w:rPr>
        <w:t xml:space="preserve"> </w:t>
      </w:r>
      <w:r w:rsidRPr="00DB4575">
        <w:rPr>
          <w:spacing w:val="-1"/>
          <w:sz w:val="20"/>
        </w:rPr>
        <w:t>Carcinoma.</w:t>
      </w:r>
      <w:r w:rsidRPr="00DB4575">
        <w:rPr>
          <w:spacing w:val="-2"/>
          <w:sz w:val="20"/>
        </w:rPr>
        <w:t xml:space="preserve"> </w:t>
      </w:r>
      <w:r w:rsidRPr="00DB4575">
        <w:rPr>
          <w:i/>
          <w:spacing w:val="-1"/>
          <w:sz w:val="20"/>
        </w:rPr>
        <w:t>PLoS</w:t>
      </w:r>
      <w:r w:rsidRPr="00DB4575">
        <w:rPr>
          <w:i/>
          <w:spacing w:val="1"/>
          <w:sz w:val="20"/>
        </w:rPr>
        <w:t xml:space="preserve"> </w:t>
      </w:r>
      <w:r w:rsidRPr="00DB4575">
        <w:rPr>
          <w:i/>
          <w:spacing w:val="-1"/>
          <w:sz w:val="20"/>
        </w:rPr>
        <w:t>One</w:t>
      </w:r>
      <w:r w:rsidRPr="00DB4575">
        <w:rPr>
          <w:i/>
          <w:spacing w:val="-2"/>
          <w:sz w:val="20"/>
        </w:rPr>
        <w:t xml:space="preserve"> </w:t>
      </w:r>
      <w:r w:rsidRPr="00DB4575">
        <w:rPr>
          <w:spacing w:val="-2"/>
          <w:sz w:val="20"/>
        </w:rPr>
        <w:t>10(11)</w:t>
      </w:r>
      <w:r w:rsidRPr="00DB4575">
        <w:rPr>
          <w:sz w:val="20"/>
        </w:rPr>
        <w:t xml:space="preserve"> </w:t>
      </w:r>
      <w:r w:rsidRPr="00DB4575">
        <w:rPr>
          <w:spacing w:val="-1"/>
          <w:sz w:val="20"/>
        </w:rPr>
        <w:t>e0142656.</w:t>
      </w:r>
    </w:p>
    <w:p w14:paraId="77176D3C" w14:textId="5AE92698" w:rsidR="003D62F9" w:rsidRDefault="003D62F9" w:rsidP="00C34F62">
      <w:pPr>
        <w:pStyle w:val="BodyText"/>
        <w:tabs>
          <w:tab w:val="left" w:pos="860"/>
        </w:tabs>
        <w:spacing w:after="120"/>
        <w:ind w:right="202"/>
        <w:rPr>
          <w:sz w:val="20"/>
        </w:rPr>
      </w:pPr>
      <w:r w:rsidRPr="003D62F9">
        <w:rPr>
          <w:sz w:val="20"/>
        </w:rPr>
        <w:t xml:space="preserve">National Cancer Institute (NIH). Fact Sheet: Head and neck cancers. Available at: </w:t>
      </w:r>
      <w:hyperlink r:id="rId17" w:history="1">
        <w:r w:rsidR="00FC27DC" w:rsidRPr="001C4B1B">
          <w:rPr>
            <w:rStyle w:val="Hyperlink"/>
            <w:rFonts w:cstheme="minorBidi"/>
            <w:sz w:val="20"/>
          </w:rPr>
          <w:t>https://www.cancer.gov/types/head-and-neck/head-neck-fact-sheet. Accessed 13 March 2020</w:t>
        </w:r>
      </w:hyperlink>
      <w:r w:rsidRPr="003D62F9">
        <w:rPr>
          <w:sz w:val="20"/>
        </w:rPr>
        <w:t>.</w:t>
      </w:r>
    </w:p>
    <w:p w14:paraId="01D89194" w14:textId="336814E4" w:rsidR="00FC27DC" w:rsidRPr="00DB4575" w:rsidRDefault="00FC27DC" w:rsidP="00C34F62">
      <w:pPr>
        <w:pStyle w:val="BodyText"/>
        <w:tabs>
          <w:tab w:val="left" w:pos="860"/>
        </w:tabs>
        <w:spacing w:after="120"/>
        <w:ind w:right="202"/>
        <w:rPr>
          <w:sz w:val="20"/>
        </w:rPr>
      </w:pPr>
      <w:r w:rsidRPr="00FC27DC">
        <w:rPr>
          <w:sz w:val="20"/>
          <w:lang w:val="en-AU"/>
        </w:rPr>
        <w:t xml:space="preserve">National Comprehensive Cancer Network (NCCN) guidelines </w:t>
      </w:r>
    </w:p>
    <w:p w14:paraId="59560D08" w14:textId="1FF90C5E" w:rsidR="000B485C" w:rsidRPr="00DB4575" w:rsidRDefault="000B485C" w:rsidP="00C34F62">
      <w:pPr>
        <w:pStyle w:val="BodyText"/>
        <w:tabs>
          <w:tab w:val="left" w:pos="860"/>
        </w:tabs>
        <w:spacing w:after="120"/>
        <w:ind w:right="470"/>
        <w:rPr>
          <w:sz w:val="20"/>
        </w:rPr>
      </w:pPr>
      <w:r w:rsidRPr="00DB4575">
        <w:rPr>
          <w:spacing w:val="-1"/>
          <w:sz w:val="20"/>
        </w:rPr>
        <w:t>Sacco,</w:t>
      </w:r>
      <w:r w:rsidRPr="00DB4575">
        <w:rPr>
          <w:sz w:val="20"/>
        </w:rPr>
        <w:t xml:space="preserve"> </w:t>
      </w:r>
      <w:r w:rsidRPr="00DB4575">
        <w:rPr>
          <w:spacing w:val="-1"/>
          <w:sz w:val="20"/>
        </w:rPr>
        <w:t>A.G.</w:t>
      </w:r>
      <w:r w:rsidRPr="00DB4575">
        <w:rPr>
          <w:spacing w:val="47"/>
          <w:sz w:val="20"/>
        </w:rPr>
        <w:t xml:space="preserve"> </w:t>
      </w:r>
      <w:r w:rsidR="003D62F9">
        <w:rPr>
          <w:spacing w:val="-1"/>
          <w:sz w:val="20"/>
        </w:rPr>
        <w:t>&amp;</w:t>
      </w:r>
      <w:r w:rsidR="003D62F9" w:rsidRPr="00DB4575">
        <w:rPr>
          <w:spacing w:val="-1"/>
          <w:sz w:val="20"/>
        </w:rPr>
        <w:t xml:space="preserve"> </w:t>
      </w:r>
      <w:r w:rsidRPr="00DB4575">
        <w:rPr>
          <w:spacing w:val="-1"/>
          <w:sz w:val="20"/>
        </w:rPr>
        <w:t>Cohen,</w:t>
      </w:r>
      <w:r w:rsidRPr="00DB4575">
        <w:rPr>
          <w:sz w:val="20"/>
        </w:rPr>
        <w:t xml:space="preserve"> </w:t>
      </w:r>
      <w:r w:rsidRPr="00DB4575">
        <w:rPr>
          <w:spacing w:val="-1"/>
          <w:sz w:val="20"/>
        </w:rPr>
        <w:t>E.E.</w:t>
      </w:r>
      <w:r w:rsidRPr="00DB4575">
        <w:rPr>
          <w:sz w:val="20"/>
        </w:rPr>
        <w:t xml:space="preserve"> </w:t>
      </w:r>
      <w:r w:rsidRPr="00DB4575">
        <w:rPr>
          <w:spacing w:val="-1"/>
          <w:sz w:val="20"/>
        </w:rPr>
        <w:t>2015.</w:t>
      </w:r>
      <w:r w:rsidRPr="00DB4575">
        <w:rPr>
          <w:spacing w:val="-3"/>
          <w:sz w:val="20"/>
        </w:rPr>
        <w:t xml:space="preserve"> </w:t>
      </w:r>
      <w:r w:rsidRPr="00DB4575">
        <w:rPr>
          <w:spacing w:val="-1"/>
          <w:sz w:val="20"/>
        </w:rPr>
        <w:t>Current</w:t>
      </w:r>
      <w:r w:rsidRPr="00DB4575">
        <w:rPr>
          <w:spacing w:val="-2"/>
          <w:sz w:val="20"/>
        </w:rPr>
        <w:t xml:space="preserve"> </w:t>
      </w:r>
      <w:r w:rsidRPr="00DB4575">
        <w:rPr>
          <w:spacing w:val="-1"/>
          <w:sz w:val="20"/>
        </w:rPr>
        <w:t>Treatment</w:t>
      </w:r>
      <w:r w:rsidRPr="00DB4575">
        <w:rPr>
          <w:spacing w:val="-2"/>
          <w:sz w:val="20"/>
        </w:rPr>
        <w:t xml:space="preserve"> </w:t>
      </w:r>
      <w:r w:rsidRPr="00DB4575">
        <w:rPr>
          <w:spacing w:val="-1"/>
          <w:sz w:val="20"/>
        </w:rPr>
        <w:t>Options</w:t>
      </w:r>
      <w:r w:rsidRPr="00DB4575">
        <w:rPr>
          <w:sz w:val="20"/>
        </w:rPr>
        <w:t xml:space="preserve"> </w:t>
      </w:r>
      <w:r w:rsidRPr="00DB4575">
        <w:rPr>
          <w:spacing w:val="-1"/>
          <w:sz w:val="20"/>
        </w:rPr>
        <w:t>for</w:t>
      </w:r>
      <w:r w:rsidRPr="00DB4575">
        <w:rPr>
          <w:spacing w:val="-2"/>
          <w:sz w:val="20"/>
        </w:rPr>
        <w:t xml:space="preserve"> </w:t>
      </w:r>
      <w:r w:rsidRPr="00DB4575">
        <w:rPr>
          <w:spacing w:val="-1"/>
          <w:sz w:val="20"/>
        </w:rPr>
        <w:t>Recurrent</w:t>
      </w:r>
      <w:r w:rsidRPr="00DB4575">
        <w:rPr>
          <w:spacing w:val="-2"/>
          <w:sz w:val="20"/>
        </w:rPr>
        <w:t xml:space="preserve"> </w:t>
      </w:r>
      <w:r w:rsidRPr="00DB4575">
        <w:rPr>
          <w:sz w:val="20"/>
        </w:rPr>
        <w:t xml:space="preserve">or </w:t>
      </w:r>
      <w:r w:rsidRPr="00DB4575">
        <w:rPr>
          <w:spacing w:val="-1"/>
          <w:sz w:val="20"/>
        </w:rPr>
        <w:t>Metastatic</w:t>
      </w:r>
      <w:r w:rsidRPr="00DB4575">
        <w:rPr>
          <w:spacing w:val="57"/>
          <w:sz w:val="20"/>
        </w:rPr>
        <w:t xml:space="preserve"> </w:t>
      </w:r>
      <w:r w:rsidRPr="00DB4575">
        <w:rPr>
          <w:spacing w:val="-1"/>
          <w:sz w:val="20"/>
        </w:rPr>
        <w:t>Head and Neck</w:t>
      </w:r>
      <w:r w:rsidRPr="00DB4575">
        <w:rPr>
          <w:spacing w:val="-2"/>
          <w:sz w:val="20"/>
        </w:rPr>
        <w:t xml:space="preserve"> </w:t>
      </w:r>
      <w:r w:rsidRPr="00DB4575">
        <w:rPr>
          <w:spacing w:val="-1"/>
          <w:sz w:val="20"/>
        </w:rPr>
        <w:t>Squamous</w:t>
      </w:r>
      <w:r w:rsidRPr="00DB4575">
        <w:rPr>
          <w:spacing w:val="-2"/>
          <w:sz w:val="20"/>
        </w:rPr>
        <w:t xml:space="preserve"> </w:t>
      </w:r>
      <w:r w:rsidRPr="00DB4575">
        <w:rPr>
          <w:spacing w:val="-1"/>
          <w:sz w:val="20"/>
        </w:rPr>
        <w:t>Cell</w:t>
      </w:r>
      <w:r w:rsidRPr="00DB4575">
        <w:rPr>
          <w:sz w:val="20"/>
        </w:rPr>
        <w:t xml:space="preserve"> </w:t>
      </w:r>
      <w:r w:rsidRPr="00DB4575">
        <w:rPr>
          <w:spacing w:val="-1"/>
          <w:sz w:val="20"/>
        </w:rPr>
        <w:t>Carcinoma.</w:t>
      </w:r>
      <w:r w:rsidRPr="00DB4575">
        <w:rPr>
          <w:spacing w:val="-2"/>
          <w:sz w:val="20"/>
        </w:rPr>
        <w:t xml:space="preserve"> </w:t>
      </w:r>
      <w:r w:rsidRPr="00DB4575">
        <w:rPr>
          <w:i/>
          <w:sz w:val="20"/>
        </w:rPr>
        <w:t>J</w:t>
      </w:r>
      <w:r w:rsidRPr="00DB4575">
        <w:rPr>
          <w:i/>
          <w:spacing w:val="-1"/>
          <w:sz w:val="20"/>
        </w:rPr>
        <w:t xml:space="preserve"> Clin Oncol</w:t>
      </w:r>
      <w:r w:rsidRPr="00DB4575">
        <w:rPr>
          <w:i/>
          <w:spacing w:val="-3"/>
          <w:sz w:val="20"/>
        </w:rPr>
        <w:t xml:space="preserve"> </w:t>
      </w:r>
      <w:r w:rsidRPr="00DB4575">
        <w:rPr>
          <w:spacing w:val="-1"/>
          <w:sz w:val="20"/>
        </w:rPr>
        <w:t>33(29)</w:t>
      </w:r>
      <w:r w:rsidRPr="00DB4575">
        <w:rPr>
          <w:spacing w:val="-2"/>
          <w:sz w:val="20"/>
        </w:rPr>
        <w:t xml:space="preserve"> </w:t>
      </w:r>
      <w:r w:rsidRPr="00DB4575">
        <w:rPr>
          <w:spacing w:val="-1"/>
          <w:sz w:val="20"/>
        </w:rPr>
        <w:t>3305-3313.</w:t>
      </w:r>
    </w:p>
    <w:p w14:paraId="6329AE16" w14:textId="305C3C08" w:rsidR="000B485C" w:rsidRDefault="000B485C" w:rsidP="00377706">
      <w:pPr>
        <w:pStyle w:val="BodyText"/>
        <w:tabs>
          <w:tab w:val="left" w:pos="860"/>
        </w:tabs>
        <w:spacing w:after="120" w:line="267" w:lineRule="exact"/>
        <w:ind w:left="142"/>
        <w:rPr>
          <w:spacing w:val="-1"/>
          <w:sz w:val="20"/>
        </w:rPr>
      </w:pPr>
      <w:r w:rsidRPr="00DB4575">
        <w:rPr>
          <w:spacing w:val="-1"/>
          <w:sz w:val="20"/>
        </w:rPr>
        <w:t>Sanderson,</w:t>
      </w:r>
      <w:r w:rsidRPr="00DB4575">
        <w:rPr>
          <w:sz w:val="20"/>
        </w:rPr>
        <w:t xml:space="preserve"> </w:t>
      </w:r>
      <w:r w:rsidRPr="00DB4575">
        <w:rPr>
          <w:spacing w:val="-1"/>
          <w:sz w:val="20"/>
        </w:rPr>
        <w:t>R.J.</w:t>
      </w:r>
      <w:r w:rsidRPr="00DB4575">
        <w:rPr>
          <w:sz w:val="20"/>
        </w:rPr>
        <w:t xml:space="preserve"> </w:t>
      </w:r>
      <w:r w:rsidR="003D62F9">
        <w:rPr>
          <w:spacing w:val="-1"/>
          <w:sz w:val="20"/>
        </w:rPr>
        <w:t>&amp;</w:t>
      </w:r>
      <w:r w:rsidR="003D62F9" w:rsidRPr="00DB4575">
        <w:rPr>
          <w:spacing w:val="-1"/>
          <w:sz w:val="20"/>
        </w:rPr>
        <w:t xml:space="preserve"> </w:t>
      </w:r>
      <w:r w:rsidRPr="00DB4575">
        <w:rPr>
          <w:spacing w:val="-1"/>
          <w:sz w:val="20"/>
        </w:rPr>
        <w:t>Ironside,</w:t>
      </w:r>
      <w:r w:rsidRPr="00DB4575">
        <w:rPr>
          <w:sz w:val="20"/>
        </w:rPr>
        <w:t xml:space="preserve"> </w:t>
      </w:r>
      <w:r w:rsidRPr="00DB4575">
        <w:rPr>
          <w:spacing w:val="-1"/>
          <w:sz w:val="20"/>
        </w:rPr>
        <w:t>J.A.</w:t>
      </w:r>
      <w:r w:rsidRPr="00DB4575">
        <w:rPr>
          <w:sz w:val="20"/>
        </w:rPr>
        <w:t xml:space="preserve"> </w:t>
      </w:r>
      <w:r w:rsidRPr="00DB4575">
        <w:rPr>
          <w:spacing w:val="-1"/>
          <w:sz w:val="20"/>
        </w:rPr>
        <w:t>2002.</w:t>
      </w:r>
      <w:r w:rsidRPr="00DB4575">
        <w:rPr>
          <w:sz w:val="20"/>
        </w:rPr>
        <w:t xml:space="preserve"> </w:t>
      </w:r>
      <w:r w:rsidRPr="00DB4575">
        <w:rPr>
          <w:spacing w:val="-1"/>
          <w:sz w:val="20"/>
        </w:rPr>
        <w:t>Squamous</w:t>
      </w:r>
      <w:r w:rsidRPr="00DB4575">
        <w:rPr>
          <w:sz w:val="20"/>
        </w:rPr>
        <w:t xml:space="preserve"> </w:t>
      </w:r>
      <w:r w:rsidRPr="00DB4575">
        <w:rPr>
          <w:spacing w:val="-1"/>
          <w:sz w:val="20"/>
        </w:rPr>
        <w:t>cell</w:t>
      </w:r>
      <w:r w:rsidRPr="00DB4575">
        <w:rPr>
          <w:spacing w:val="-3"/>
          <w:sz w:val="20"/>
        </w:rPr>
        <w:t xml:space="preserve"> </w:t>
      </w:r>
      <w:r w:rsidRPr="00DB4575">
        <w:rPr>
          <w:spacing w:val="-1"/>
          <w:sz w:val="20"/>
        </w:rPr>
        <w:t>carcinomas</w:t>
      </w:r>
      <w:r w:rsidRPr="00DB4575">
        <w:rPr>
          <w:spacing w:val="-2"/>
          <w:sz w:val="20"/>
        </w:rPr>
        <w:t xml:space="preserve"> </w:t>
      </w:r>
      <w:r w:rsidRPr="00DB4575">
        <w:rPr>
          <w:sz w:val="20"/>
        </w:rPr>
        <w:t>of</w:t>
      </w:r>
      <w:r w:rsidRPr="00DB4575">
        <w:rPr>
          <w:spacing w:val="-2"/>
          <w:sz w:val="20"/>
        </w:rPr>
        <w:t xml:space="preserve"> </w:t>
      </w:r>
      <w:r w:rsidRPr="00DB4575">
        <w:rPr>
          <w:spacing w:val="-1"/>
          <w:sz w:val="20"/>
        </w:rPr>
        <w:t>the</w:t>
      </w:r>
      <w:r w:rsidRPr="00DB4575">
        <w:rPr>
          <w:spacing w:val="1"/>
          <w:sz w:val="20"/>
        </w:rPr>
        <w:t xml:space="preserve"> </w:t>
      </w:r>
      <w:r w:rsidRPr="00DB4575">
        <w:rPr>
          <w:spacing w:val="-2"/>
          <w:sz w:val="20"/>
        </w:rPr>
        <w:t>head</w:t>
      </w:r>
      <w:r w:rsidRPr="00DB4575">
        <w:rPr>
          <w:spacing w:val="-1"/>
          <w:sz w:val="20"/>
        </w:rPr>
        <w:t xml:space="preserve"> </w:t>
      </w:r>
      <w:r w:rsidRPr="00DB4575">
        <w:rPr>
          <w:spacing w:val="-2"/>
          <w:sz w:val="20"/>
        </w:rPr>
        <w:t>and</w:t>
      </w:r>
      <w:r w:rsidRPr="00DB4575">
        <w:rPr>
          <w:spacing w:val="-1"/>
          <w:sz w:val="20"/>
        </w:rPr>
        <w:t xml:space="preserve"> neck.</w:t>
      </w:r>
      <w:r w:rsidR="003D62F9" w:rsidRPr="00DB4575">
        <w:rPr>
          <w:spacing w:val="-1"/>
          <w:sz w:val="20"/>
        </w:rPr>
        <w:t xml:space="preserve"> </w:t>
      </w:r>
      <w:r w:rsidRPr="00DB4575">
        <w:rPr>
          <w:i/>
          <w:spacing w:val="-1"/>
          <w:sz w:val="20"/>
        </w:rPr>
        <w:t xml:space="preserve">BMJ </w:t>
      </w:r>
      <w:r w:rsidRPr="00DB4575">
        <w:rPr>
          <w:spacing w:val="-1"/>
          <w:sz w:val="20"/>
        </w:rPr>
        <w:t>325(7368)</w:t>
      </w:r>
      <w:r w:rsidRPr="00DB4575">
        <w:rPr>
          <w:spacing w:val="-2"/>
          <w:sz w:val="20"/>
        </w:rPr>
        <w:t xml:space="preserve"> </w:t>
      </w:r>
      <w:r w:rsidRPr="00DB4575">
        <w:rPr>
          <w:spacing w:val="-1"/>
          <w:sz w:val="20"/>
        </w:rPr>
        <w:t>822-827.</w:t>
      </w:r>
    </w:p>
    <w:p w14:paraId="1F9C2BC4" w14:textId="22602B0F" w:rsidR="003D62F9" w:rsidRDefault="003D62F9" w:rsidP="00C34F62">
      <w:pPr>
        <w:pStyle w:val="BodyText"/>
        <w:spacing w:after="120"/>
        <w:ind w:left="142"/>
        <w:rPr>
          <w:sz w:val="20"/>
        </w:rPr>
      </w:pPr>
      <w:r w:rsidRPr="003D62F9">
        <w:rPr>
          <w:sz w:val="20"/>
        </w:rPr>
        <w:t xml:space="preserve">Tinhofer, I., Budach, V., Jöhrens, K. et al. 2016. The rationale for including immune checkpoint inhibition into multimodal primary treatment concepts of head and neck cancer. </w:t>
      </w:r>
      <w:r w:rsidRPr="00DB4575">
        <w:rPr>
          <w:i/>
          <w:sz w:val="20"/>
        </w:rPr>
        <w:t>Cancers of the Head &amp; Neck</w:t>
      </w:r>
      <w:r w:rsidRPr="003D62F9">
        <w:rPr>
          <w:sz w:val="20"/>
        </w:rPr>
        <w:t xml:space="preserve"> 1(1) 8.</w:t>
      </w:r>
    </w:p>
    <w:p w14:paraId="69C0358D" w14:textId="2D24B8B7" w:rsidR="00BD036D" w:rsidRDefault="002D5BAF" w:rsidP="007B1BEC">
      <w:pPr>
        <w:pStyle w:val="BodyText"/>
        <w:spacing w:after="120"/>
        <w:ind w:left="142"/>
      </w:pPr>
      <w:r w:rsidRPr="002D5BAF">
        <w:rPr>
          <w:sz w:val="20"/>
        </w:rPr>
        <w:t>Vainer G, Neuman T, Fellig Y et al. 2019. PS-03-023 High concordance of the PD-L1 22C3 antibody LDT protocol on BenchMark XT compared to the PD-L1 IHC 22C3 pharmDx kit for uroth</w:t>
      </w:r>
      <w:r w:rsidR="00CC2A52">
        <w:rPr>
          <w:sz w:val="20"/>
        </w:rPr>
        <w:t>e</w:t>
      </w:r>
      <w:r w:rsidRPr="002D5BAF">
        <w:rPr>
          <w:sz w:val="20"/>
        </w:rPr>
        <w:t xml:space="preserve">lial carcinoma (UC) and head and neck squamous cell carcinoma (HNSCC). </w:t>
      </w:r>
      <w:r w:rsidRPr="00DB4575">
        <w:rPr>
          <w:i/>
          <w:sz w:val="20"/>
        </w:rPr>
        <w:t>Virchows Arch</w:t>
      </w:r>
      <w:r w:rsidRPr="002D5BAF">
        <w:rPr>
          <w:sz w:val="20"/>
        </w:rPr>
        <w:t xml:space="preserve"> 475 (Suppl 1): S95.</w:t>
      </w:r>
      <w:r w:rsidR="007B1BEC">
        <w:t xml:space="preserve"> </w:t>
      </w:r>
    </w:p>
    <w:p w14:paraId="2EFD79A0" w14:textId="77777777" w:rsidR="00BD036D" w:rsidRPr="001F2A5C" w:rsidRDefault="00BD036D">
      <w:bookmarkStart w:id="7" w:name="_GoBack"/>
      <w:bookmarkEnd w:id="7"/>
    </w:p>
    <w:sectPr w:rsidR="00BD036D" w:rsidRPr="001F2A5C" w:rsidSect="0054708A">
      <w:footerReference w:type="default" r:id="rId18"/>
      <w:pgSz w:w="11906" w:h="16838"/>
      <w:pgMar w:top="709"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E89899" w16cid:durableId="226CEB56"/>
  <w16cid:commentId w16cid:paraId="48566827" w16cid:durableId="226CEDC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CD455A" w14:textId="77777777" w:rsidR="00BB67A2" w:rsidRDefault="00BB67A2" w:rsidP="003D699E">
      <w:pPr>
        <w:spacing w:after="0" w:line="240" w:lineRule="auto"/>
      </w:pPr>
      <w:r>
        <w:separator/>
      </w:r>
    </w:p>
  </w:endnote>
  <w:endnote w:type="continuationSeparator" w:id="0">
    <w:p w14:paraId="31F11DA5" w14:textId="77777777" w:rsidR="00BB67A2" w:rsidRDefault="00BB67A2" w:rsidP="003D6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02580114"/>
      <w:docPartObj>
        <w:docPartGallery w:val="Page Numbers (Bottom of Page)"/>
        <w:docPartUnique/>
      </w:docPartObj>
    </w:sdtPr>
    <w:sdtEndPr>
      <w:rPr>
        <w:color w:val="808080" w:themeColor="background1" w:themeShade="80"/>
        <w:spacing w:val="60"/>
      </w:rPr>
    </w:sdtEndPr>
    <w:sdtContent>
      <w:p w14:paraId="5031742D" w14:textId="6D29FB09" w:rsidR="00BB67A2" w:rsidRDefault="00BB67A2"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7B1BEC" w:rsidRPr="007B1BEC">
          <w:rPr>
            <w:b/>
            <w:bCs/>
            <w:noProof/>
            <w:sz w:val="18"/>
            <w:szCs w:val="18"/>
          </w:rPr>
          <w:t>1</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r>
        <w:r w:rsidR="00A34778">
          <w:rPr>
            <w:color w:val="808080" w:themeColor="background1" w:themeShade="80"/>
            <w:spacing w:val="60"/>
            <w:sz w:val="18"/>
            <w:szCs w:val="18"/>
          </w:rPr>
          <w:t>RATIFIED</w:t>
        </w:r>
        <w:r>
          <w:rPr>
            <w:color w:val="808080" w:themeColor="background1" w:themeShade="80"/>
            <w:spacing w:val="60"/>
            <w:sz w:val="18"/>
            <w:szCs w:val="18"/>
          </w:rPr>
          <w:t xml:space="preserve"> PICO – June 2020</w:t>
        </w:r>
      </w:p>
      <w:p w14:paraId="1442C9AD" w14:textId="10527C67" w:rsidR="00BB67A2" w:rsidRPr="00971E5E" w:rsidRDefault="00BB67A2" w:rsidP="00971E5E">
        <w:pPr>
          <w:pStyle w:val="Footer"/>
          <w:pBdr>
            <w:top w:val="single" w:sz="4" w:space="1" w:color="D9D9D9" w:themeColor="background1" w:themeShade="D9"/>
          </w:pBdr>
          <w:jc w:val="center"/>
          <w:rPr>
            <w:rFonts w:asciiTheme="minorHAnsi" w:hAnsiTheme="minorHAnsi" w:cstheme="minorHAnsi"/>
            <w:b/>
            <w:bCs/>
            <w:color w:val="808080" w:themeColor="background1" w:themeShade="80"/>
            <w:sz w:val="18"/>
            <w:szCs w:val="18"/>
          </w:rPr>
        </w:pPr>
        <w:r>
          <w:rPr>
            <w:color w:val="808080" w:themeColor="background1" w:themeShade="80"/>
            <w:spacing w:val="60"/>
            <w:sz w:val="18"/>
            <w:szCs w:val="18"/>
          </w:rPr>
          <w:t>Application 1522:  PD-L1 immunohistochemistry testing for access to pembrolizumab (monotherapy or combination therapy) as first-line therapy for patients with recurrent or metastatic HNSCC</w:t>
        </w:r>
        <w:r>
          <w:rPr>
            <w:color w:val="808080" w:themeColor="background1" w:themeShade="80"/>
            <w:spacing w:val="60"/>
            <w:sz w:val="18"/>
            <w:szCs w:val="18"/>
          </w:rPr>
          <w:br/>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883162391"/>
      <w:docPartObj>
        <w:docPartGallery w:val="Page Numbers (Bottom of Page)"/>
        <w:docPartUnique/>
      </w:docPartObj>
    </w:sdtPr>
    <w:sdtEndPr>
      <w:rPr>
        <w:rFonts w:asciiTheme="minorHAnsi" w:hAnsiTheme="minorHAnsi" w:cstheme="minorHAnsi"/>
        <w:b/>
        <w:color w:val="808080" w:themeColor="background1" w:themeShade="80"/>
      </w:rPr>
    </w:sdtEndPr>
    <w:sdtContent>
      <w:p w14:paraId="647C32E1" w14:textId="04A6614E" w:rsidR="00BB67A2" w:rsidRDefault="00BB67A2" w:rsidP="003D699E">
        <w:pPr>
          <w:pStyle w:val="Footer"/>
          <w:pBdr>
            <w:top w:val="single" w:sz="4" w:space="1" w:color="D9D9D9" w:themeColor="background1" w:themeShade="D9"/>
          </w:pBdr>
          <w:rPr>
            <w:color w:val="808080" w:themeColor="background1" w:themeShade="80"/>
            <w:spacing w:val="60"/>
            <w:sz w:val="18"/>
            <w:szCs w:val="18"/>
          </w:rPr>
        </w:pPr>
        <w:r w:rsidRPr="004473E4">
          <w:rPr>
            <w:color w:val="000000" w:themeColor="text1"/>
            <w:sz w:val="18"/>
            <w:szCs w:val="18"/>
          </w:rPr>
          <w:fldChar w:fldCharType="begin"/>
        </w:r>
        <w:r w:rsidRPr="004473E4">
          <w:rPr>
            <w:color w:val="000000" w:themeColor="text1"/>
            <w:sz w:val="18"/>
            <w:szCs w:val="18"/>
          </w:rPr>
          <w:instrText xml:space="preserve"> PAGE   \* MERGEFORMAT </w:instrText>
        </w:r>
        <w:r w:rsidRPr="004473E4">
          <w:rPr>
            <w:color w:val="000000" w:themeColor="text1"/>
            <w:sz w:val="18"/>
            <w:szCs w:val="18"/>
          </w:rPr>
          <w:fldChar w:fldCharType="separate"/>
        </w:r>
        <w:r w:rsidR="007B1BEC" w:rsidRPr="007B1BEC">
          <w:rPr>
            <w:b/>
            <w:bCs/>
            <w:noProof/>
            <w:color w:val="000000" w:themeColor="text1"/>
            <w:sz w:val="18"/>
            <w:szCs w:val="18"/>
          </w:rPr>
          <w:t>19</w:t>
        </w:r>
        <w:r w:rsidRPr="004473E4">
          <w:rPr>
            <w:b/>
            <w:bCs/>
            <w:noProof/>
            <w:color w:val="000000" w:themeColor="text1"/>
            <w:sz w:val="18"/>
            <w:szCs w:val="18"/>
          </w:rPr>
          <w:fldChar w:fldCharType="end"/>
        </w:r>
        <w:r w:rsidRPr="004473E4">
          <w:rPr>
            <w:b/>
            <w:bCs/>
            <w:color w:val="000000" w:themeColor="text1"/>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r>
        <w:r w:rsidR="00E6572B">
          <w:rPr>
            <w:color w:val="808080" w:themeColor="background1" w:themeShade="80"/>
            <w:spacing w:val="60"/>
            <w:sz w:val="18"/>
            <w:szCs w:val="18"/>
          </w:rPr>
          <w:t>RATIFIED PICO Confirmatio</w:t>
        </w:r>
        <w:r>
          <w:rPr>
            <w:color w:val="808080" w:themeColor="background1" w:themeShade="80"/>
            <w:spacing w:val="60"/>
            <w:sz w:val="18"/>
            <w:szCs w:val="18"/>
          </w:rPr>
          <w:t>n</w:t>
        </w:r>
        <w:r w:rsidR="00E6572B">
          <w:rPr>
            <w:color w:val="808080" w:themeColor="background1" w:themeShade="80"/>
            <w:spacing w:val="60"/>
            <w:sz w:val="18"/>
            <w:szCs w:val="18"/>
          </w:rPr>
          <w:t>- JUNE 2020</w:t>
        </w:r>
      </w:p>
      <w:p w14:paraId="4B9EB04E" w14:textId="53BF5048" w:rsidR="00BB67A2" w:rsidRPr="004473E4" w:rsidRDefault="00E6572B" w:rsidP="004473E4">
        <w:pPr>
          <w:pStyle w:val="Footer"/>
          <w:pBdr>
            <w:top w:val="single" w:sz="4" w:space="1" w:color="D9D9D9" w:themeColor="background1" w:themeShade="D9"/>
          </w:pBdr>
          <w:jc w:val="center"/>
          <w:rPr>
            <w:rFonts w:asciiTheme="minorHAnsi" w:hAnsiTheme="minorHAnsi" w:cstheme="minorHAnsi"/>
            <w:b/>
            <w:bCs/>
            <w:color w:val="808080" w:themeColor="background1" w:themeShade="80"/>
            <w:sz w:val="18"/>
            <w:szCs w:val="18"/>
          </w:rPr>
        </w:pPr>
        <w:r>
          <w:rPr>
            <w:color w:val="808080" w:themeColor="background1" w:themeShade="80"/>
            <w:spacing w:val="60"/>
            <w:sz w:val="18"/>
            <w:szCs w:val="18"/>
          </w:rPr>
          <w:t>Application 1522:  PD-L1 immunohistochemistry testing for access to pembrolizumab (monotherapy or combination therapy) as first-line therapy for patients with recurrent or metastatic HNSCC</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9CB161" w14:textId="77777777" w:rsidR="00BB67A2" w:rsidRDefault="00BB67A2" w:rsidP="003D699E">
      <w:pPr>
        <w:spacing w:after="0" w:line="240" w:lineRule="auto"/>
      </w:pPr>
      <w:r>
        <w:separator/>
      </w:r>
    </w:p>
  </w:footnote>
  <w:footnote w:type="continuationSeparator" w:id="0">
    <w:p w14:paraId="0EF416D0" w14:textId="77777777" w:rsidR="00BB67A2" w:rsidRDefault="00BB67A2" w:rsidP="003D699E">
      <w:pPr>
        <w:spacing w:after="0" w:line="240" w:lineRule="auto"/>
      </w:pPr>
      <w:r>
        <w:continuationSeparator/>
      </w:r>
    </w:p>
  </w:footnote>
  <w:footnote w:id="1">
    <w:p w14:paraId="00A89FE5" w14:textId="0389EA47" w:rsidR="00BB67A2" w:rsidRDefault="00BB67A2">
      <w:pPr>
        <w:pStyle w:val="FootnoteText"/>
      </w:pPr>
      <w:r>
        <w:rPr>
          <w:rStyle w:val="FootnoteReference"/>
        </w:rPr>
        <w:footnoteRef/>
      </w:r>
      <w:r>
        <w:t xml:space="preserve"> </w:t>
      </w:r>
      <w:hyperlink r:id="rId1" w:history="1">
        <w:r>
          <w:rPr>
            <w:rStyle w:val="Hyperlink"/>
          </w:rPr>
          <w:t>Cetuximab Public Summary Document</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C6D1E" w14:textId="77777777" w:rsidR="00BB67A2" w:rsidRDefault="00BB67A2">
    <w:pPr>
      <w:pStyle w:val="Header"/>
    </w:pPr>
    <w:r>
      <w:rPr>
        <w:noProof/>
        <w:lang w:eastAsia="en-AU"/>
      </w:rPr>
      <mc:AlternateContent>
        <mc:Choice Requires="wps">
          <w:drawing>
            <wp:anchor distT="0" distB="0" distL="114300" distR="114300" simplePos="0" relativeHeight="251657728" behindDoc="1" locked="0" layoutInCell="0" allowOverlap="1" wp14:anchorId="2A820381" wp14:editId="58CD3238">
              <wp:simplePos x="0" y="0"/>
              <wp:positionH relativeFrom="margin">
                <wp:align>center</wp:align>
              </wp:positionH>
              <wp:positionV relativeFrom="margin">
                <wp:align>center</wp:align>
              </wp:positionV>
              <wp:extent cx="7458710" cy="621030"/>
              <wp:effectExtent l="0" t="2486025" r="0" b="2426970"/>
              <wp:wrapNone/>
              <wp:docPr id="2"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30C7DB0" w14:textId="77777777" w:rsidR="00BB67A2" w:rsidRDefault="00BB67A2" w:rsidP="00CC5C18">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A820381" id="_x0000_t202" coordsize="21600,21600" o:spt="202" path="m,l,21600r21600,l21600,xe">
              <v:stroke joinstyle="miter"/>
              <v:path gradientshapeok="t" o:connecttype="rect"/>
            </v:shapetype>
            <v:shape id="WordArt 6" o:spid="_x0000_s1026" type="#_x0000_t202" style="position:absolute;margin-left:0;margin-top:0;width:587.3pt;height:48.9pt;rotation:-45;z-index:-251658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" o:allowincell="f" filled="f" stroked="f">
              <v:stroke joinstyle="round"/>
              <o:lock v:ext="edit" shapetype="t"/>
              <v:textbox style="mso-fit-shape-to-text:t">
                <w:txbxContent>
                  <w:p w14:paraId="530C7DB0" w14:textId="77777777" w:rsidR="00BB67A2" w:rsidRDefault="00BB67A2" w:rsidP="00CC5C18">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32503"/>
    <w:multiLevelType w:val="hybridMultilevel"/>
    <w:tmpl w:val="76F06256"/>
    <w:lvl w:ilvl="0" w:tplc="FE2C8848">
      <w:start w:val="1"/>
      <w:numFmt w:val="decimal"/>
      <w:lvlText w:val="%1."/>
      <w:lvlJc w:val="left"/>
      <w:pPr>
        <w:ind w:left="720" w:hanging="360"/>
      </w:pPr>
      <w:rPr>
        <w:b/>
        <w:sz w:val="24"/>
        <w:szCs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736553D"/>
    <w:multiLevelType w:val="hybridMultilevel"/>
    <w:tmpl w:val="744E5BC0"/>
    <w:lvl w:ilvl="0" w:tplc="3718ECFA">
      <w:start w:val="1"/>
      <w:numFmt w:val="decimal"/>
      <w:lvlText w:val="%1."/>
      <w:lvlJc w:val="left"/>
      <w:pPr>
        <w:ind w:left="360" w:hanging="360"/>
      </w:pPr>
      <w:rPr>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15:restartNumberingAfterBreak="0">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 w15:restartNumberingAfterBreak="0">
    <w:nsid w:val="17D73F0F"/>
    <w:multiLevelType w:val="hybridMultilevel"/>
    <w:tmpl w:val="CB46D9CA"/>
    <w:lvl w:ilvl="0" w:tplc="08090001">
      <w:start w:val="1"/>
      <w:numFmt w:val="bullet"/>
      <w:lvlText w:val=""/>
      <w:lvlJc w:val="left"/>
      <w:pPr>
        <w:ind w:left="360" w:hanging="360"/>
      </w:pPr>
      <w:rPr>
        <w:rFonts w:ascii="Symbol" w:hAnsi="Symbol" w:cs="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cs="Wingdings" w:hint="default"/>
      </w:rPr>
    </w:lvl>
    <w:lvl w:ilvl="3" w:tplc="08090001" w:tentative="1">
      <w:start w:val="1"/>
      <w:numFmt w:val="bullet"/>
      <w:lvlText w:val=""/>
      <w:lvlJc w:val="left"/>
      <w:pPr>
        <w:ind w:left="2520" w:hanging="360"/>
      </w:pPr>
      <w:rPr>
        <w:rFonts w:ascii="Symbol" w:hAnsi="Symbol" w:cs="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cs="Wingdings" w:hint="default"/>
      </w:rPr>
    </w:lvl>
    <w:lvl w:ilvl="6" w:tplc="08090001" w:tentative="1">
      <w:start w:val="1"/>
      <w:numFmt w:val="bullet"/>
      <w:lvlText w:val=""/>
      <w:lvlJc w:val="left"/>
      <w:pPr>
        <w:ind w:left="4680" w:hanging="360"/>
      </w:pPr>
      <w:rPr>
        <w:rFonts w:ascii="Symbol" w:hAnsi="Symbol" w:cs="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cs="Wingdings" w:hint="default"/>
      </w:rPr>
    </w:lvl>
  </w:abstractNum>
  <w:abstractNum w:abstractNumId="6" w15:restartNumberingAfterBreak="0">
    <w:nsid w:val="1E235CEF"/>
    <w:multiLevelType w:val="hybridMultilevel"/>
    <w:tmpl w:val="0BDC6926"/>
    <w:lvl w:ilvl="0" w:tplc="3ECEF952">
      <w:start w:val="1"/>
      <w:numFmt w:val="decimal"/>
      <w:lvlText w:val="%1."/>
      <w:lvlJc w:val="left"/>
      <w:pPr>
        <w:ind w:left="859" w:hanging="721"/>
      </w:pPr>
      <w:rPr>
        <w:rFonts w:ascii="Calibri" w:eastAsia="Calibri" w:hAnsi="Calibri" w:hint="default"/>
        <w:sz w:val="22"/>
        <w:szCs w:val="22"/>
      </w:rPr>
    </w:lvl>
    <w:lvl w:ilvl="1" w:tplc="4F9C75B4">
      <w:start w:val="1"/>
      <w:numFmt w:val="bullet"/>
      <w:lvlText w:val="•"/>
      <w:lvlJc w:val="left"/>
      <w:pPr>
        <w:ind w:left="1704" w:hanging="721"/>
      </w:pPr>
      <w:rPr>
        <w:rFonts w:hint="default"/>
      </w:rPr>
    </w:lvl>
    <w:lvl w:ilvl="2" w:tplc="E968E89E">
      <w:start w:val="1"/>
      <w:numFmt w:val="bullet"/>
      <w:lvlText w:val="•"/>
      <w:lvlJc w:val="left"/>
      <w:pPr>
        <w:ind w:left="2549" w:hanging="721"/>
      </w:pPr>
      <w:rPr>
        <w:rFonts w:hint="default"/>
      </w:rPr>
    </w:lvl>
    <w:lvl w:ilvl="3" w:tplc="8522FEC4">
      <w:start w:val="1"/>
      <w:numFmt w:val="bullet"/>
      <w:lvlText w:val="•"/>
      <w:lvlJc w:val="left"/>
      <w:pPr>
        <w:ind w:left="3393" w:hanging="721"/>
      </w:pPr>
      <w:rPr>
        <w:rFonts w:hint="default"/>
      </w:rPr>
    </w:lvl>
    <w:lvl w:ilvl="4" w:tplc="6B2005E8">
      <w:start w:val="1"/>
      <w:numFmt w:val="bullet"/>
      <w:lvlText w:val="•"/>
      <w:lvlJc w:val="left"/>
      <w:pPr>
        <w:ind w:left="4238" w:hanging="721"/>
      </w:pPr>
      <w:rPr>
        <w:rFonts w:hint="default"/>
      </w:rPr>
    </w:lvl>
    <w:lvl w:ilvl="5" w:tplc="090A0B2A">
      <w:start w:val="1"/>
      <w:numFmt w:val="bullet"/>
      <w:lvlText w:val="•"/>
      <w:lvlJc w:val="left"/>
      <w:pPr>
        <w:ind w:left="5083" w:hanging="721"/>
      </w:pPr>
      <w:rPr>
        <w:rFonts w:hint="default"/>
      </w:rPr>
    </w:lvl>
    <w:lvl w:ilvl="6" w:tplc="98627578">
      <w:start w:val="1"/>
      <w:numFmt w:val="bullet"/>
      <w:lvlText w:val="•"/>
      <w:lvlJc w:val="left"/>
      <w:pPr>
        <w:ind w:left="5927" w:hanging="721"/>
      </w:pPr>
      <w:rPr>
        <w:rFonts w:hint="default"/>
      </w:rPr>
    </w:lvl>
    <w:lvl w:ilvl="7" w:tplc="01300BDC">
      <w:start w:val="1"/>
      <w:numFmt w:val="bullet"/>
      <w:lvlText w:val="•"/>
      <w:lvlJc w:val="left"/>
      <w:pPr>
        <w:ind w:left="6772" w:hanging="721"/>
      </w:pPr>
      <w:rPr>
        <w:rFonts w:hint="default"/>
      </w:rPr>
    </w:lvl>
    <w:lvl w:ilvl="8" w:tplc="44B09464">
      <w:start w:val="1"/>
      <w:numFmt w:val="bullet"/>
      <w:lvlText w:val="•"/>
      <w:lvlJc w:val="left"/>
      <w:pPr>
        <w:ind w:left="7617" w:hanging="721"/>
      </w:pPr>
      <w:rPr>
        <w:rFonts w:hint="default"/>
      </w:rPr>
    </w:lvl>
  </w:abstractNum>
  <w:abstractNum w:abstractNumId="7" w15:restartNumberingAfterBreak="0">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FCB6B20"/>
    <w:multiLevelType w:val="hybridMultilevel"/>
    <w:tmpl w:val="1584B7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8A63229"/>
    <w:multiLevelType w:val="hybridMultilevel"/>
    <w:tmpl w:val="744E5BC0"/>
    <w:lvl w:ilvl="0" w:tplc="3718ECFA">
      <w:start w:val="1"/>
      <w:numFmt w:val="decimal"/>
      <w:lvlText w:val="%1."/>
      <w:lvlJc w:val="left"/>
      <w:pPr>
        <w:ind w:left="360" w:hanging="360"/>
      </w:pPr>
      <w:rPr>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2A066ACF"/>
    <w:multiLevelType w:val="hybridMultilevel"/>
    <w:tmpl w:val="1D12B9C0"/>
    <w:lvl w:ilvl="0" w:tplc="5C00C898">
      <w:start w:val="1"/>
      <w:numFmt w:val="upperLetter"/>
      <w:lvlText w:val="(%1)"/>
      <w:lvlJc w:val="left"/>
      <w:pPr>
        <w:ind w:left="1495"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B9B174F"/>
    <w:multiLevelType w:val="hybridMultilevel"/>
    <w:tmpl w:val="499E84EA"/>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BC954C1"/>
    <w:multiLevelType w:val="hybridMultilevel"/>
    <w:tmpl w:val="882EB27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411C16A7"/>
    <w:multiLevelType w:val="hybridMultilevel"/>
    <w:tmpl w:val="73CE3912"/>
    <w:lvl w:ilvl="0" w:tplc="EDE4D750">
      <w:start w:val="8"/>
      <w:numFmt w:val="decimal"/>
      <w:lvlText w:val="%1."/>
      <w:lvlJc w:val="left"/>
      <w:pPr>
        <w:ind w:left="859" w:hanging="721"/>
      </w:pPr>
      <w:rPr>
        <w:rFonts w:ascii="Calibri" w:eastAsia="Calibri" w:hAnsi="Calibri" w:hint="default"/>
        <w:sz w:val="22"/>
        <w:szCs w:val="22"/>
      </w:rPr>
    </w:lvl>
    <w:lvl w:ilvl="1" w:tplc="D196172A">
      <w:start w:val="1"/>
      <w:numFmt w:val="bullet"/>
      <w:lvlText w:val="•"/>
      <w:lvlJc w:val="left"/>
      <w:pPr>
        <w:ind w:left="1704" w:hanging="721"/>
      </w:pPr>
      <w:rPr>
        <w:rFonts w:hint="default"/>
      </w:rPr>
    </w:lvl>
    <w:lvl w:ilvl="2" w:tplc="FDBCB6B6">
      <w:start w:val="1"/>
      <w:numFmt w:val="bullet"/>
      <w:lvlText w:val="•"/>
      <w:lvlJc w:val="left"/>
      <w:pPr>
        <w:ind w:left="2548" w:hanging="721"/>
      </w:pPr>
      <w:rPr>
        <w:rFonts w:hint="default"/>
      </w:rPr>
    </w:lvl>
    <w:lvl w:ilvl="3" w:tplc="F0442902">
      <w:start w:val="1"/>
      <w:numFmt w:val="bullet"/>
      <w:lvlText w:val="•"/>
      <w:lvlJc w:val="left"/>
      <w:pPr>
        <w:ind w:left="3393" w:hanging="721"/>
      </w:pPr>
      <w:rPr>
        <w:rFonts w:hint="default"/>
      </w:rPr>
    </w:lvl>
    <w:lvl w:ilvl="4" w:tplc="780E14F2">
      <w:start w:val="1"/>
      <w:numFmt w:val="bullet"/>
      <w:lvlText w:val="•"/>
      <w:lvlJc w:val="left"/>
      <w:pPr>
        <w:ind w:left="4238" w:hanging="721"/>
      </w:pPr>
      <w:rPr>
        <w:rFonts w:hint="default"/>
      </w:rPr>
    </w:lvl>
    <w:lvl w:ilvl="5" w:tplc="DFDC8340">
      <w:start w:val="1"/>
      <w:numFmt w:val="bullet"/>
      <w:lvlText w:val="•"/>
      <w:lvlJc w:val="left"/>
      <w:pPr>
        <w:ind w:left="5082" w:hanging="721"/>
      </w:pPr>
      <w:rPr>
        <w:rFonts w:hint="default"/>
      </w:rPr>
    </w:lvl>
    <w:lvl w:ilvl="6" w:tplc="C4580B6E">
      <w:start w:val="1"/>
      <w:numFmt w:val="bullet"/>
      <w:lvlText w:val="•"/>
      <w:lvlJc w:val="left"/>
      <w:pPr>
        <w:ind w:left="5927" w:hanging="721"/>
      </w:pPr>
      <w:rPr>
        <w:rFonts w:hint="default"/>
      </w:rPr>
    </w:lvl>
    <w:lvl w:ilvl="7" w:tplc="FE68893E">
      <w:start w:val="1"/>
      <w:numFmt w:val="bullet"/>
      <w:lvlText w:val="•"/>
      <w:lvlJc w:val="left"/>
      <w:pPr>
        <w:ind w:left="6772" w:hanging="721"/>
      </w:pPr>
      <w:rPr>
        <w:rFonts w:hint="default"/>
      </w:rPr>
    </w:lvl>
    <w:lvl w:ilvl="8" w:tplc="71AC2F38">
      <w:start w:val="1"/>
      <w:numFmt w:val="bullet"/>
      <w:lvlText w:val="•"/>
      <w:lvlJc w:val="left"/>
      <w:pPr>
        <w:ind w:left="7617" w:hanging="721"/>
      </w:pPr>
      <w:rPr>
        <w:rFonts w:hint="default"/>
      </w:rPr>
    </w:lvl>
  </w:abstractNum>
  <w:abstractNum w:abstractNumId="14" w15:restartNumberingAfterBreak="0">
    <w:nsid w:val="44EF449D"/>
    <w:multiLevelType w:val="hybridMultilevel"/>
    <w:tmpl w:val="216CA4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58D67A6"/>
    <w:multiLevelType w:val="hybridMultilevel"/>
    <w:tmpl w:val="7102E66A"/>
    <w:lvl w:ilvl="0" w:tplc="F7B0E48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7" w15:restartNumberingAfterBreak="0">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64530F65"/>
    <w:multiLevelType w:val="hybridMultilevel"/>
    <w:tmpl w:val="B06A70CA"/>
    <w:lvl w:ilvl="0" w:tplc="67FA6310">
      <w:start w:val="4"/>
      <w:numFmt w:val="decimal"/>
      <w:lvlText w:val="%1."/>
      <w:lvlJc w:val="left"/>
      <w:pPr>
        <w:ind w:left="859" w:hanging="721"/>
      </w:pPr>
      <w:rPr>
        <w:rFonts w:ascii="Calibri" w:eastAsia="Calibri" w:hAnsi="Calibri" w:hint="default"/>
        <w:sz w:val="22"/>
        <w:szCs w:val="22"/>
      </w:rPr>
    </w:lvl>
    <w:lvl w:ilvl="1" w:tplc="BC64FF72">
      <w:start w:val="1"/>
      <w:numFmt w:val="bullet"/>
      <w:lvlText w:val="•"/>
      <w:lvlJc w:val="left"/>
      <w:pPr>
        <w:ind w:left="1704" w:hanging="721"/>
      </w:pPr>
      <w:rPr>
        <w:rFonts w:hint="default"/>
      </w:rPr>
    </w:lvl>
    <w:lvl w:ilvl="2" w:tplc="46D848B4">
      <w:start w:val="1"/>
      <w:numFmt w:val="bullet"/>
      <w:lvlText w:val="•"/>
      <w:lvlJc w:val="left"/>
      <w:pPr>
        <w:ind w:left="2549" w:hanging="721"/>
      </w:pPr>
      <w:rPr>
        <w:rFonts w:hint="default"/>
      </w:rPr>
    </w:lvl>
    <w:lvl w:ilvl="3" w:tplc="78AA7666">
      <w:start w:val="1"/>
      <w:numFmt w:val="bullet"/>
      <w:lvlText w:val="•"/>
      <w:lvlJc w:val="left"/>
      <w:pPr>
        <w:ind w:left="3393" w:hanging="721"/>
      </w:pPr>
      <w:rPr>
        <w:rFonts w:hint="default"/>
      </w:rPr>
    </w:lvl>
    <w:lvl w:ilvl="4" w:tplc="8C5085E8">
      <w:start w:val="1"/>
      <w:numFmt w:val="bullet"/>
      <w:lvlText w:val="•"/>
      <w:lvlJc w:val="left"/>
      <w:pPr>
        <w:ind w:left="4238" w:hanging="721"/>
      </w:pPr>
      <w:rPr>
        <w:rFonts w:hint="default"/>
      </w:rPr>
    </w:lvl>
    <w:lvl w:ilvl="5" w:tplc="A81E3994">
      <w:start w:val="1"/>
      <w:numFmt w:val="bullet"/>
      <w:lvlText w:val="•"/>
      <w:lvlJc w:val="left"/>
      <w:pPr>
        <w:ind w:left="5083" w:hanging="721"/>
      </w:pPr>
      <w:rPr>
        <w:rFonts w:hint="default"/>
      </w:rPr>
    </w:lvl>
    <w:lvl w:ilvl="6" w:tplc="35543412">
      <w:start w:val="1"/>
      <w:numFmt w:val="bullet"/>
      <w:lvlText w:val="•"/>
      <w:lvlJc w:val="left"/>
      <w:pPr>
        <w:ind w:left="5927" w:hanging="721"/>
      </w:pPr>
      <w:rPr>
        <w:rFonts w:hint="default"/>
      </w:rPr>
    </w:lvl>
    <w:lvl w:ilvl="7" w:tplc="0BB0D5E8">
      <w:start w:val="1"/>
      <w:numFmt w:val="bullet"/>
      <w:lvlText w:val="•"/>
      <w:lvlJc w:val="left"/>
      <w:pPr>
        <w:ind w:left="6772" w:hanging="721"/>
      </w:pPr>
      <w:rPr>
        <w:rFonts w:hint="default"/>
      </w:rPr>
    </w:lvl>
    <w:lvl w:ilvl="8" w:tplc="A7D28F6A">
      <w:start w:val="1"/>
      <w:numFmt w:val="bullet"/>
      <w:lvlText w:val="•"/>
      <w:lvlJc w:val="left"/>
      <w:pPr>
        <w:ind w:left="7617" w:hanging="721"/>
      </w:pPr>
      <w:rPr>
        <w:rFonts w:hint="default"/>
      </w:rPr>
    </w:lvl>
  </w:abstractNum>
  <w:abstractNum w:abstractNumId="20" w15:restartNumberingAfterBreak="0">
    <w:nsid w:val="680A1032"/>
    <w:multiLevelType w:val="hybridMultilevel"/>
    <w:tmpl w:val="EBC0CBC0"/>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21" w15:restartNumberingAfterBreak="0">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3" w15:restartNumberingAfterBreak="0">
    <w:nsid w:val="74AA5E9F"/>
    <w:multiLevelType w:val="hybridMultilevel"/>
    <w:tmpl w:val="2F9A9C1E"/>
    <w:lvl w:ilvl="0" w:tplc="08090001">
      <w:start w:val="1"/>
      <w:numFmt w:val="bullet"/>
      <w:lvlText w:val=""/>
      <w:lvlJc w:val="left"/>
      <w:pPr>
        <w:ind w:left="360" w:hanging="360"/>
      </w:pPr>
      <w:rPr>
        <w:rFonts w:ascii="Symbol" w:hAnsi="Symbol" w:cs="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cs="Wingdings" w:hint="default"/>
      </w:rPr>
    </w:lvl>
    <w:lvl w:ilvl="3" w:tplc="08090001" w:tentative="1">
      <w:start w:val="1"/>
      <w:numFmt w:val="bullet"/>
      <w:lvlText w:val=""/>
      <w:lvlJc w:val="left"/>
      <w:pPr>
        <w:ind w:left="2520" w:hanging="360"/>
      </w:pPr>
      <w:rPr>
        <w:rFonts w:ascii="Symbol" w:hAnsi="Symbol" w:cs="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cs="Wingdings" w:hint="default"/>
      </w:rPr>
    </w:lvl>
    <w:lvl w:ilvl="6" w:tplc="08090001" w:tentative="1">
      <w:start w:val="1"/>
      <w:numFmt w:val="bullet"/>
      <w:lvlText w:val=""/>
      <w:lvlJc w:val="left"/>
      <w:pPr>
        <w:ind w:left="4680" w:hanging="360"/>
      </w:pPr>
      <w:rPr>
        <w:rFonts w:ascii="Symbol" w:hAnsi="Symbol" w:cs="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cs="Wingdings" w:hint="default"/>
      </w:rPr>
    </w:lvl>
  </w:abstractNum>
  <w:abstractNum w:abstractNumId="24" w15:restartNumberingAfterBreak="0">
    <w:nsid w:val="7AD5097C"/>
    <w:multiLevelType w:val="hybridMultilevel"/>
    <w:tmpl w:val="A244BA7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7F732408"/>
    <w:multiLevelType w:val="hybridMultilevel"/>
    <w:tmpl w:val="3BE2A480"/>
    <w:lvl w:ilvl="0" w:tplc="390035AC">
      <w:start w:val="1"/>
      <w:numFmt w:val="bullet"/>
      <w:lvlText w:val=""/>
      <w:lvlJc w:val="left"/>
      <w:pPr>
        <w:ind w:left="360" w:hanging="360"/>
      </w:pPr>
      <w:rPr>
        <w:rFonts w:ascii="Symbol" w:hAnsi="Symbol" w:hint="default"/>
        <w:sz w:val="24"/>
        <w:szCs w:val="24"/>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18"/>
  </w:num>
  <w:num w:numId="2">
    <w:abstractNumId w:val="2"/>
  </w:num>
  <w:num w:numId="3">
    <w:abstractNumId w:val="7"/>
  </w:num>
  <w:num w:numId="4">
    <w:abstractNumId w:val="21"/>
  </w:num>
  <w:num w:numId="5">
    <w:abstractNumId w:val="22"/>
  </w:num>
  <w:num w:numId="6">
    <w:abstractNumId w:val="16"/>
  </w:num>
  <w:num w:numId="7">
    <w:abstractNumId w:val="4"/>
  </w:num>
  <w:num w:numId="8">
    <w:abstractNumId w:val="3"/>
  </w:num>
  <w:num w:numId="9">
    <w:abstractNumId w:val="17"/>
  </w:num>
  <w:num w:numId="10">
    <w:abstractNumId w:val="13"/>
  </w:num>
  <w:num w:numId="11">
    <w:abstractNumId w:val="19"/>
  </w:num>
  <w:num w:numId="12">
    <w:abstractNumId w:val="6"/>
  </w:num>
  <w:num w:numId="13">
    <w:abstractNumId w:val="8"/>
  </w:num>
  <w:num w:numId="14">
    <w:abstractNumId w:val="10"/>
  </w:num>
  <w:num w:numId="15">
    <w:abstractNumId w:val="12"/>
  </w:num>
  <w:num w:numId="16">
    <w:abstractNumId w:val="14"/>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0"/>
  </w:num>
  <w:num w:numId="20">
    <w:abstractNumId w:val="9"/>
  </w:num>
  <w:num w:numId="21">
    <w:abstractNumId w:val="1"/>
  </w:num>
  <w:num w:numId="22">
    <w:abstractNumId w:val="11"/>
  </w:num>
  <w:num w:numId="23">
    <w:abstractNumId w:val="20"/>
  </w:num>
  <w:num w:numId="24">
    <w:abstractNumId w:val="23"/>
  </w:num>
  <w:num w:numId="25">
    <w:abstractNumId w:val="5"/>
  </w:num>
  <w:num w:numId="26">
    <w:abstractNumId w:val="15"/>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5D"/>
    <w:rsid w:val="00002118"/>
    <w:rsid w:val="00002B4A"/>
    <w:rsid w:val="00004548"/>
    <w:rsid w:val="00014375"/>
    <w:rsid w:val="00015443"/>
    <w:rsid w:val="000231C0"/>
    <w:rsid w:val="00027C44"/>
    <w:rsid w:val="00027EC8"/>
    <w:rsid w:val="0003068E"/>
    <w:rsid w:val="00030BD0"/>
    <w:rsid w:val="00032F32"/>
    <w:rsid w:val="00034F26"/>
    <w:rsid w:val="0003729A"/>
    <w:rsid w:val="000507DD"/>
    <w:rsid w:val="00051535"/>
    <w:rsid w:val="00054528"/>
    <w:rsid w:val="00057693"/>
    <w:rsid w:val="00063AC8"/>
    <w:rsid w:val="00087718"/>
    <w:rsid w:val="0009617C"/>
    <w:rsid w:val="00097796"/>
    <w:rsid w:val="00097D2C"/>
    <w:rsid w:val="000A0FBA"/>
    <w:rsid w:val="000A4138"/>
    <w:rsid w:val="000B18FD"/>
    <w:rsid w:val="000B2B1B"/>
    <w:rsid w:val="000B485C"/>
    <w:rsid w:val="000B519A"/>
    <w:rsid w:val="000B6496"/>
    <w:rsid w:val="000C26BA"/>
    <w:rsid w:val="000C6A33"/>
    <w:rsid w:val="000E2DB1"/>
    <w:rsid w:val="000E7E5C"/>
    <w:rsid w:val="000F5516"/>
    <w:rsid w:val="000F5960"/>
    <w:rsid w:val="000F7FA7"/>
    <w:rsid w:val="00117B1B"/>
    <w:rsid w:val="00133746"/>
    <w:rsid w:val="00136651"/>
    <w:rsid w:val="001455EC"/>
    <w:rsid w:val="001469AF"/>
    <w:rsid w:val="0015058A"/>
    <w:rsid w:val="00152574"/>
    <w:rsid w:val="001531BF"/>
    <w:rsid w:val="00163C75"/>
    <w:rsid w:val="00171EED"/>
    <w:rsid w:val="0017365B"/>
    <w:rsid w:val="00174470"/>
    <w:rsid w:val="00185A78"/>
    <w:rsid w:val="00186D7A"/>
    <w:rsid w:val="001877DC"/>
    <w:rsid w:val="00190D43"/>
    <w:rsid w:val="00191E53"/>
    <w:rsid w:val="00193DF3"/>
    <w:rsid w:val="00195B30"/>
    <w:rsid w:val="00197879"/>
    <w:rsid w:val="001A5275"/>
    <w:rsid w:val="001A6084"/>
    <w:rsid w:val="001B2E93"/>
    <w:rsid w:val="001C126A"/>
    <w:rsid w:val="001C35ED"/>
    <w:rsid w:val="001D5E3F"/>
    <w:rsid w:val="001F03E2"/>
    <w:rsid w:val="001F2A5C"/>
    <w:rsid w:val="00207116"/>
    <w:rsid w:val="00210371"/>
    <w:rsid w:val="00213FA8"/>
    <w:rsid w:val="00214EFE"/>
    <w:rsid w:val="0022086D"/>
    <w:rsid w:val="00220ED2"/>
    <w:rsid w:val="002269C2"/>
    <w:rsid w:val="00227183"/>
    <w:rsid w:val="002275E4"/>
    <w:rsid w:val="00227765"/>
    <w:rsid w:val="0024143D"/>
    <w:rsid w:val="002504BF"/>
    <w:rsid w:val="00254DE0"/>
    <w:rsid w:val="002558CA"/>
    <w:rsid w:val="002624A6"/>
    <w:rsid w:val="00276CAC"/>
    <w:rsid w:val="002777DE"/>
    <w:rsid w:val="00282156"/>
    <w:rsid w:val="002821E7"/>
    <w:rsid w:val="00282B7B"/>
    <w:rsid w:val="00283414"/>
    <w:rsid w:val="00292DE9"/>
    <w:rsid w:val="002965CC"/>
    <w:rsid w:val="00297D50"/>
    <w:rsid w:val="002A03CE"/>
    <w:rsid w:val="002A4909"/>
    <w:rsid w:val="002A66BD"/>
    <w:rsid w:val="002B226C"/>
    <w:rsid w:val="002B3338"/>
    <w:rsid w:val="002B7B90"/>
    <w:rsid w:val="002C3909"/>
    <w:rsid w:val="002C4905"/>
    <w:rsid w:val="002D5BAF"/>
    <w:rsid w:val="002D758B"/>
    <w:rsid w:val="002E2E76"/>
    <w:rsid w:val="002F79CE"/>
    <w:rsid w:val="00301B7A"/>
    <w:rsid w:val="00303C94"/>
    <w:rsid w:val="003057B0"/>
    <w:rsid w:val="00310514"/>
    <w:rsid w:val="003134DF"/>
    <w:rsid w:val="00315CE3"/>
    <w:rsid w:val="00321026"/>
    <w:rsid w:val="003428C5"/>
    <w:rsid w:val="00342D73"/>
    <w:rsid w:val="00351961"/>
    <w:rsid w:val="0035440D"/>
    <w:rsid w:val="003567FD"/>
    <w:rsid w:val="0036019D"/>
    <w:rsid w:val="00362776"/>
    <w:rsid w:val="00364C93"/>
    <w:rsid w:val="0036524B"/>
    <w:rsid w:val="00370FFE"/>
    <w:rsid w:val="00377706"/>
    <w:rsid w:val="00382875"/>
    <w:rsid w:val="003847A2"/>
    <w:rsid w:val="0038542C"/>
    <w:rsid w:val="00385AFC"/>
    <w:rsid w:val="00385E8D"/>
    <w:rsid w:val="00386212"/>
    <w:rsid w:val="0038672E"/>
    <w:rsid w:val="00391A00"/>
    <w:rsid w:val="00396231"/>
    <w:rsid w:val="003B0640"/>
    <w:rsid w:val="003C437C"/>
    <w:rsid w:val="003D2FA3"/>
    <w:rsid w:val="003D62F9"/>
    <w:rsid w:val="003D699E"/>
    <w:rsid w:val="003E0382"/>
    <w:rsid w:val="003E089A"/>
    <w:rsid w:val="003F01C7"/>
    <w:rsid w:val="003F275E"/>
    <w:rsid w:val="00401881"/>
    <w:rsid w:val="004109B1"/>
    <w:rsid w:val="00411511"/>
    <w:rsid w:val="00420FE1"/>
    <w:rsid w:val="0042483F"/>
    <w:rsid w:val="0043683D"/>
    <w:rsid w:val="00440228"/>
    <w:rsid w:val="0044111E"/>
    <w:rsid w:val="0044520D"/>
    <w:rsid w:val="0044715D"/>
    <w:rsid w:val="004473E4"/>
    <w:rsid w:val="00450421"/>
    <w:rsid w:val="00452171"/>
    <w:rsid w:val="004546B5"/>
    <w:rsid w:val="004564E2"/>
    <w:rsid w:val="00457BC4"/>
    <w:rsid w:val="004676CA"/>
    <w:rsid w:val="00471E14"/>
    <w:rsid w:val="0048091D"/>
    <w:rsid w:val="00481171"/>
    <w:rsid w:val="00484289"/>
    <w:rsid w:val="00487DAA"/>
    <w:rsid w:val="004A187C"/>
    <w:rsid w:val="004B2E08"/>
    <w:rsid w:val="004C0F0B"/>
    <w:rsid w:val="004C1FA9"/>
    <w:rsid w:val="004D1D41"/>
    <w:rsid w:val="004D23E5"/>
    <w:rsid w:val="004D404F"/>
    <w:rsid w:val="004F2F5D"/>
    <w:rsid w:val="004F3A0D"/>
    <w:rsid w:val="00502DEC"/>
    <w:rsid w:val="0050693F"/>
    <w:rsid w:val="00513BC4"/>
    <w:rsid w:val="00524C64"/>
    <w:rsid w:val="0053301F"/>
    <w:rsid w:val="00541EA1"/>
    <w:rsid w:val="00543A25"/>
    <w:rsid w:val="0054708A"/>
    <w:rsid w:val="00552B5C"/>
    <w:rsid w:val="00560C20"/>
    <w:rsid w:val="005640CC"/>
    <w:rsid w:val="0056546D"/>
    <w:rsid w:val="00566EDE"/>
    <w:rsid w:val="00567BCF"/>
    <w:rsid w:val="00567EB5"/>
    <w:rsid w:val="0057311E"/>
    <w:rsid w:val="0057597C"/>
    <w:rsid w:val="00575EF5"/>
    <w:rsid w:val="0058316F"/>
    <w:rsid w:val="00586254"/>
    <w:rsid w:val="0059690E"/>
    <w:rsid w:val="005969E5"/>
    <w:rsid w:val="005A0EA5"/>
    <w:rsid w:val="005A78F9"/>
    <w:rsid w:val="005B305A"/>
    <w:rsid w:val="005B7B08"/>
    <w:rsid w:val="005C7B58"/>
    <w:rsid w:val="005E5FFE"/>
    <w:rsid w:val="005E6841"/>
    <w:rsid w:val="005F4662"/>
    <w:rsid w:val="005F4D2F"/>
    <w:rsid w:val="00603505"/>
    <w:rsid w:val="00611CA4"/>
    <w:rsid w:val="00617496"/>
    <w:rsid w:val="00627B5C"/>
    <w:rsid w:val="006372B3"/>
    <w:rsid w:val="00644920"/>
    <w:rsid w:val="00644BD7"/>
    <w:rsid w:val="00654050"/>
    <w:rsid w:val="00654CBD"/>
    <w:rsid w:val="00655327"/>
    <w:rsid w:val="00655D82"/>
    <w:rsid w:val="00664CD1"/>
    <w:rsid w:val="0067447D"/>
    <w:rsid w:val="00685BB2"/>
    <w:rsid w:val="00687DE6"/>
    <w:rsid w:val="006902D7"/>
    <w:rsid w:val="00691717"/>
    <w:rsid w:val="006924B2"/>
    <w:rsid w:val="006924CC"/>
    <w:rsid w:val="006A530E"/>
    <w:rsid w:val="006A77EE"/>
    <w:rsid w:val="006A7A4A"/>
    <w:rsid w:val="006B23F9"/>
    <w:rsid w:val="006B3B33"/>
    <w:rsid w:val="006B6204"/>
    <w:rsid w:val="006C09AE"/>
    <w:rsid w:val="006D1643"/>
    <w:rsid w:val="006D5120"/>
    <w:rsid w:val="007007FA"/>
    <w:rsid w:val="00701B16"/>
    <w:rsid w:val="00702870"/>
    <w:rsid w:val="007049B2"/>
    <w:rsid w:val="00705AA4"/>
    <w:rsid w:val="007107A2"/>
    <w:rsid w:val="00711C5D"/>
    <w:rsid w:val="007342E3"/>
    <w:rsid w:val="00734F81"/>
    <w:rsid w:val="0073757B"/>
    <w:rsid w:val="00741AF6"/>
    <w:rsid w:val="00742F73"/>
    <w:rsid w:val="00744B8B"/>
    <w:rsid w:val="00745DC6"/>
    <w:rsid w:val="00751006"/>
    <w:rsid w:val="0075149C"/>
    <w:rsid w:val="00752491"/>
    <w:rsid w:val="007558C0"/>
    <w:rsid w:val="0075747F"/>
    <w:rsid w:val="007578BC"/>
    <w:rsid w:val="00774E30"/>
    <w:rsid w:val="00781BCF"/>
    <w:rsid w:val="007949E9"/>
    <w:rsid w:val="00797C7F"/>
    <w:rsid w:val="007A2E95"/>
    <w:rsid w:val="007A77E8"/>
    <w:rsid w:val="007B1BEC"/>
    <w:rsid w:val="007C7AC5"/>
    <w:rsid w:val="007D245D"/>
    <w:rsid w:val="007E03A7"/>
    <w:rsid w:val="007E249A"/>
    <w:rsid w:val="007E7E23"/>
    <w:rsid w:val="007F34E0"/>
    <w:rsid w:val="007F4E20"/>
    <w:rsid w:val="00814897"/>
    <w:rsid w:val="0082169F"/>
    <w:rsid w:val="00831CA9"/>
    <w:rsid w:val="00834160"/>
    <w:rsid w:val="00841833"/>
    <w:rsid w:val="008422EE"/>
    <w:rsid w:val="008425D2"/>
    <w:rsid w:val="00844418"/>
    <w:rsid w:val="00844962"/>
    <w:rsid w:val="0084773C"/>
    <w:rsid w:val="008529E1"/>
    <w:rsid w:val="008532DF"/>
    <w:rsid w:val="008672A0"/>
    <w:rsid w:val="00870120"/>
    <w:rsid w:val="00870245"/>
    <w:rsid w:val="008706D6"/>
    <w:rsid w:val="00870F94"/>
    <w:rsid w:val="00871745"/>
    <w:rsid w:val="0087413E"/>
    <w:rsid w:val="00874BA7"/>
    <w:rsid w:val="008757BF"/>
    <w:rsid w:val="00895BCC"/>
    <w:rsid w:val="00896845"/>
    <w:rsid w:val="008A1645"/>
    <w:rsid w:val="008A524C"/>
    <w:rsid w:val="008B22FE"/>
    <w:rsid w:val="008B7DF6"/>
    <w:rsid w:val="008C1074"/>
    <w:rsid w:val="008C3E5E"/>
    <w:rsid w:val="008D6E42"/>
    <w:rsid w:val="008E3C29"/>
    <w:rsid w:val="008F05C3"/>
    <w:rsid w:val="008F0C5D"/>
    <w:rsid w:val="008F5543"/>
    <w:rsid w:val="00903C72"/>
    <w:rsid w:val="0091202B"/>
    <w:rsid w:val="00913E0F"/>
    <w:rsid w:val="00914B5B"/>
    <w:rsid w:val="00915AAE"/>
    <w:rsid w:val="009255F4"/>
    <w:rsid w:val="009258B1"/>
    <w:rsid w:val="00945291"/>
    <w:rsid w:val="00946FF4"/>
    <w:rsid w:val="009535DF"/>
    <w:rsid w:val="00953ED7"/>
    <w:rsid w:val="00957AAF"/>
    <w:rsid w:val="009705BC"/>
    <w:rsid w:val="00971E5E"/>
    <w:rsid w:val="00975617"/>
    <w:rsid w:val="00977030"/>
    <w:rsid w:val="009805A2"/>
    <w:rsid w:val="009A5B7F"/>
    <w:rsid w:val="009A73DF"/>
    <w:rsid w:val="009B0A9C"/>
    <w:rsid w:val="009B1FA3"/>
    <w:rsid w:val="009B3C5B"/>
    <w:rsid w:val="009C0C15"/>
    <w:rsid w:val="009C2FB2"/>
    <w:rsid w:val="009C62CE"/>
    <w:rsid w:val="009C74BD"/>
    <w:rsid w:val="009C7C2A"/>
    <w:rsid w:val="009D0175"/>
    <w:rsid w:val="009D164B"/>
    <w:rsid w:val="009D6757"/>
    <w:rsid w:val="009D6A35"/>
    <w:rsid w:val="009E3FEC"/>
    <w:rsid w:val="009E5295"/>
    <w:rsid w:val="009F0B46"/>
    <w:rsid w:val="009F55B5"/>
    <w:rsid w:val="00A021DD"/>
    <w:rsid w:val="00A22064"/>
    <w:rsid w:val="00A33F90"/>
    <w:rsid w:val="00A34778"/>
    <w:rsid w:val="00A42401"/>
    <w:rsid w:val="00A42F37"/>
    <w:rsid w:val="00A5048A"/>
    <w:rsid w:val="00A601AC"/>
    <w:rsid w:val="00A60C6C"/>
    <w:rsid w:val="00A765B3"/>
    <w:rsid w:val="00A77199"/>
    <w:rsid w:val="00A84A56"/>
    <w:rsid w:val="00A8721E"/>
    <w:rsid w:val="00AB1F47"/>
    <w:rsid w:val="00AC63C2"/>
    <w:rsid w:val="00AC6BEE"/>
    <w:rsid w:val="00AD090A"/>
    <w:rsid w:val="00AD1CC4"/>
    <w:rsid w:val="00AF23DC"/>
    <w:rsid w:val="00B02299"/>
    <w:rsid w:val="00B06D19"/>
    <w:rsid w:val="00B07210"/>
    <w:rsid w:val="00B07E7D"/>
    <w:rsid w:val="00B13BEA"/>
    <w:rsid w:val="00B31318"/>
    <w:rsid w:val="00B33103"/>
    <w:rsid w:val="00B45971"/>
    <w:rsid w:val="00B46A0A"/>
    <w:rsid w:val="00B628E1"/>
    <w:rsid w:val="00B66BC4"/>
    <w:rsid w:val="00B70C7D"/>
    <w:rsid w:val="00B74B4D"/>
    <w:rsid w:val="00B83C0D"/>
    <w:rsid w:val="00B85D39"/>
    <w:rsid w:val="00B87F22"/>
    <w:rsid w:val="00BA2C9F"/>
    <w:rsid w:val="00BA63AA"/>
    <w:rsid w:val="00BB67A2"/>
    <w:rsid w:val="00BC32EF"/>
    <w:rsid w:val="00BD036D"/>
    <w:rsid w:val="00BD4325"/>
    <w:rsid w:val="00BD57C1"/>
    <w:rsid w:val="00BF7BAA"/>
    <w:rsid w:val="00C04555"/>
    <w:rsid w:val="00C06241"/>
    <w:rsid w:val="00C069D2"/>
    <w:rsid w:val="00C126FE"/>
    <w:rsid w:val="00C20B6A"/>
    <w:rsid w:val="00C2402C"/>
    <w:rsid w:val="00C34F62"/>
    <w:rsid w:val="00C35C41"/>
    <w:rsid w:val="00C375EF"/>
    <w:rsid w:val="00C37B5B"/>
    <w:rsid w:val="00C504CD"/>
    <w:rsid w:val="00C61965"/>
    <w:rsid w:val="00C63A94"/>
    <w:rsid w:val="00C65B77"/>
    <w:rsid w:val="00C7277D"/>
    <w:rsid w:val="00C8078D"/>
    <w:rsid w:val="00C821C2"/>
    <w:rsid w:val="00C852E8"/>
    <w:rsid w:val="00C9630A"/>
    <w:rsid w:val="00C96447"/>
    <w:rsid w:val="00CA0A5F"/>
    <w:rsid w:val="00CA0F15"/>
    <w:rsid w:val="00CC1DD6"/>
    <w:rsid w:val="00CC2A52"/>
    <w:rsid w:val="00CC5C18"/>
    <w:rsid w:val="00CC60B0"/>
    <w:rsid w:val="00CC69DB"/>
    <w:rsid w:val="00CD747A"/>
    <w:rsid w:val="00CE3E3A"/>
    <w:rsid w:val="00CE5F0D"/>
    <w:rsid w:val="00CF627E"/>
    <w:rsid w:val="00D05E5E"/>
    <w:rsid w:val="00D2466D"/>
    <w:rsid w:val="00D26848"/>
    <w:rsid w:val="00D45434"/>
    <w:rsid w:val="00D46C89"/>
    <w:rsid w:val="00D64483"/>
    <w:rsid w:val="00D64A29"/>
    <w:rsid w:val="00D674CC"/>
    <w:rsid w:val="00DA28BD"/>
    <w:rsid w:val="00DB0FA2"/>
    <w:rsid w:val="00DB3CD9"/>
    <w:rsid w:val="00DB4575"/>
    <w:rsid w:val="00DB608E"/>
    <w:rsid w:val="00DC6E42"/>
    <w:rsid w:val="00DD3305"/>
    <w:rsid w:val="00DD456A"/>
    <w:rsid w:val="00DE27C8"/>
    <w:rsid w:val="00DE3D6C"/>
    <w:rsid w:val="00DE7839"/>
    <w:rsid w:val="00DF123E"/>
    <w:rsid w:val="00E051D3"/>
    <w:rsid w:val="00E13A8E"/>
    <w:rsid w:val="00E15673"/>
    <w:rsid w:val="00E15D39"/>
    <w:rsid w:val="00E2325C"/>
    <w:rsid w:val="00E364F7"/>
    <w:rsid w:val="00E378EC"/>
    <w:rsid w:val="00E4004D"/>
    <w:rsid w:val="00E42C02"/>
    <w:rsid w:val="00E44D35"/>
    <w:rsid w:val="00E455D3"/>
    <w:rsid w:val="00E45A64"/>
    <w:rsid w:val="00E46B27"/>
    <w:rsid w:val="00E46C0B"/>
    <w:rsid w:val="00E55BBD"/>
    <w:rsid w:val="00E62E6E"/>
    <w:rsid w:val="00E6572B"/>
    <w:rsid w:val="00E77F5A"/>
    <w:rsid w:val="00E83EA4"/>
    <w:rsid w:val="00E968F6"/>
    <w:rsid w:val="00EA1898"/>
    <w:rsid w:val="00EC0B07"/>
    <w:rsid w:val="00EC16E2"/>
    <w:rsid w:val="00EC27F3"/>
    <w:rsid w:val="00EC5F3D"/>
    <w:rsid w:val="00EE7A1F"/>
    <w:rsid w:val="00EF1A11"/>
    <w:rsid w:val="00EF3E0D"/>
    <w:rsid w:val="00EF6479"/>
    <w:rsid w:val="00EF6DAC"/>
    <w:rsid w:val="00F0186F"/>
    <w:rsid w:val="00F1064B"/>
    <w:rsid w:val="00F126CC"/>
    <w:rsid w:val="00F12E59"/>
    <w:rsid w:val="00F167A2"/>
    <w:rsid w:val="00F26F4A"/>
    <w:rsid w:val="00F271CD"/>
    <w:rsid w:val="00F33EC5"/>
    <w:rsid w:val="00F404A6"/>
    <w:rsid w:val="00F425CA"/>
    <w:rsid w:val="00F460E0"/>
    <w:rsid w:val="00F4622B"/>
    <w:rsid w:val="00F5409C"/>
    <w:rsid w:val="00F64E40"/>
    <w:rsid w:val="00F64F35"/>
    <w:rsid w:val="00F66C65"/>
    <w:rsid w:val="00F87D1C"/>
    <w:rsid w:val="00F87D2C"/>
    <w:rsid w:val="00F94598"/>
    <w:rsid w:val="00FA522E"/>
    <w:rsid w:val="00FB1BB3"/>
    <w:rsid w:val="00FC27DC"/>
    <w:rsid w:val="00FC3F20"/>
    <w:rsid w:val="00FC752E"/>
    <w:rsid w:val="00FE0748"/>
    <w:rsid w:val="00FE1BD2"/>
    <w:rsid w:val="00FE5287"/>
    <w:rsid w:val="00FF534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F11B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aliases w:val="Body Text Bullet Points,Numbered para,BulletPoints,List Paragraph1,Bullet point,List Paragraph11,Recommendation,Section heading,Footnote,ES Paragraph,PBAC ES Paragraph,PBAC normal points,Bullet List"/>
    <w:basedOn w:val="Normal"/>
    <w:link w:val="ListParagraphChar"/>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35"/>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NormalWeb">
    <w:name w:val="Normal (Web)"/>
    <w:basedOn w:val="Normal"/>
    <w:uiPriority w:val="99"/>
    <w:semiHidden/>
    <w:unhideWhenUsed/>
    <w:rsid w:val="00CC5C18"/>
    <w:pPr>
      <w:spacing w:before="100" w:beforeAutospacing="1" w:after="100" w:afterAutospacing="1" w:line="240" w:lineRule="auto"/>
    </w:pPr>
    <w:rPr>
      <w:rFonts w:ascii="Times New Roman" w:eastAsiaTheme="minorEastAsia" w:hAnsi="Times New Roman"/>
      <w:sz w:val="24"/>
      <w:szCs w:val="24"/>
      <w:lang w:eastAsia="en-AU"/>
    </w:rPr>
  </w:style>
  <w:style w:type="paragraph" w:styleId="BodyText">
    <w:name w:val="Body Text"/>
    <w:basedOn w:val="Normal"/>
    <w:link w:val="BodyTextChar"/>
    <w:uiPriority w:val="1"/>
    <w:qFormat/>
    <w:rsid w:val="00396231"/>
    <w:pPr>
      <w:widowControl w:val="0"/>
      <w:spacing w:after="0" w:line="240" w:lineRule="auto"/>
      <w:ind w:left="139"/>
    </w:pPr>
    <w:rPr>
      <w:rFonts w:cstheme="minorBidi"/>
      <w:lang w:val="en-US"/>
    </w:rPr>
  </w:style>
  <w:style w:type="character" w:customStyle="1" w:styleId="BodyTextChar">
    <w:name w:val="Body Text Char"/>
    <w:basedOn w:val="DefaultParagraphFont"/>
    <w:link w:val="BodyText"/>
    <w:uiPriority w:val="1"/>
    <w:rsid w:val="00396231"/>
    <w:rPr>
      <w:rFonts w:ascii="Calibri" w:eastAsia="Calibri" w:hAnsi="Calibri"/>
      <w:sz w:val="22"/>
      <w:lang w:val="en-US"/>
    </w:rPr>
  </w:style>
  <w:style w:type="paragraph" w:styleId="EndnoteText">
    <w:name w:val="endnote text"/>
    <w:basedOn w:val="Normal"/>
    <w:link w:val="EndnoteTextChar"/>
    <w:uiPriority w:val="99"/>
    <w:semiHidden/>
    <w:unhideWhenUsed/>
    <w:rsid w:val="00A33F9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33F90"/>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A33F90"/>
    <w:rPr>
      <w:vertAlign w:val="superscript"/>
    </w:rPr>
  </w:style>
  <w:style w:type="paragraph" w:styleId="FootnoteText">
    <w:name w:val="footnote text"/>
    <w:basedOn w:val="Normal"/>
    <w:link w:val="FootnoteTextChar"/>
    <w:uiPriority w:val="99"/>
    <w:semiHidden/>
    <w:unhideWhenUsed/>
    <w:rsid w:val="000C26B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C26B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C26BA"/>
    <w:rPr>
      <w:vertAlign w:val="superscript"/>
    </w:rPr>
  </w:style>
  <w:style w:type="character" w:customStyle="1" w:styleId="ListParagraphChar">
    <w:name w:val="List Paragraph Char"/>
    <w:aliases w:val="Body Text Bullet Points Char,Numbered para Char,BulletPoints Char,List Paragraph1 Char,Bullet point Char,List Paragraph11 Char,Recommendation Char,Section heading Char,Footnote Char,ES Paragraph Char,PBAC ES Paragraph Char"/>
    <w:basedOn w:val="DefaultParagraphFont"/>
    <w:link w:val="ListParagraph"/>
    <w:uiPriority w:val="34"/>
    <w:qFormat/>
    <w:locked/>
    <w:rsid w:val="00BD036D"/>
    <w:rPr>
      <w:rFonts w:ascii="Calibri" w:eastAsia="Calibri" w:hAnsi="Calibri" w:cs="Times New Roman"/>
      <w:sz w:val="22"/>
    </w:rPr>
  </w:style>
  <w:style w:type="paragraph" w:customStyle="1" w:styleId="Default">
    <w:name w:val="Default"/>
    <w:rsid w:val="00C65B77"/>
    <w:pPr>
      <w:autoSpaceDE w:val="0"/>
      <w:autoSpaceDN w:val="0"/>
      <w:adjustRightInd w:val="0"/>
      <w:spacing w:after="0" w:line="240" w:lineRule="auto"/>
    </w:pPr>
    <w:rPr>
      <w:rFonts w:ascii="Arial" w:hAnsi="Arial" w:cs="Arial"/>
      <w:color w:val="000000"/>
      <w:szCs w:val="24"/>
    </w:rPr>
  </w:style>
  <w:style w:type="table" w:customStyle="1" w:styleId="TableGrid2">
    <w:name w:val="Table Grid2"/>
    <w:basedOn w:val="TableNormal"/>
    <w:next w:val="TableGrid"/>
    <w:uiPriority w:val="59"/>
    <w:rsid w:val="00A347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964501492">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 w:id="1395470197">
      <w:bodyDiv w:val="1"/>
      <w:marLeft w:val="0"/>
      <w:marRight w:val="0"/>
      <w:marTop w:val="0"/>
      <w:marBottom w:val="0"/>
      <w:divBdr>
        <w:top w:val="none" w:sz="0" w:space="0" w:color="auto"/>
        <w:left w:val="none" w:sz="0" w:space="0" w:color="auto"/>
        <w:bottom w:val="none" w:sz="0" w:space="0" w:color="auto"/>
        <w:right w:val="none" w:sz="0" w:space="0" w:color="auto"/>
      </w:divBdr>
    </w:div>
    <w:div w:id="1504591220">
      <w:bodyDiv w:val="1"/>
      <w:marLeft w:val="0"/>
      <w:marRight w:val="0"/>
      <w:marTop w:val="0"/>
      <w:marBottom w:val="0"/>
      <w:divBdr>
        <w:top w:val="none" w:sz="0" w:space="0" w:color="auto"/>
        <w:left w:val="none" w:sz="0" w:space="0" w:color="auto"/>
        <w:bottom w:val="none" w:sz="0" w:space="0" w:color="auto"/>
        <w:right w:val="none" w:sz="0" w:space="0" w:color="auto"/>
      </w:divBdr>
    </w:div>
    <w:div w:id="1561012330">
      <w:bodyDiv w:val="1"/>
      <w:marLeft w:val="0"/>
      <w:marRight w:val="0"/>
      <w:marTop w:val="0"/>
      <w:marBottom w:val="0"/>
      <w:divBdr>
        <w:top w:val="none" w:sz="0" w:space="0" w:color="auto"/>
        <w:left w:val="none" w:sz="0" w:space="0" w:color="auto"/>
        <w:bottom w:val="none" w:sz="0" w:space="0" w:color="auto"/>
        <w:right w:val="none" w:sz="0" w:space="0" w:color="auto"/>
      </w:divBdr>
    </w:div>
    <w:div w:id="175663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https://www.cancer.gov/types/head-and-neck/head-neck-fact-sheet.%20Accessed%2013%20March%202020" TargetMode="External"/><Relationship Id="rId2" Type="http://schemas.openxmlformats.org/officeDocument/2006/relationships/numbering" Target="numbering.xml"/><Relationship Id="rId16" Type="http://schemas.openxmlformats.org/officeDocument/2006/relationships/package" Target="embeddings/Microsoft_Visio_Drawing12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sac.gov.au/" TargetMode="External"/><Relationship Id="rId5" Type="http://schemas.openxmlformats.org/officeDocument/2006/relationships/webSettings" Target="webSettings.xml"/><Relationship Id="rId15" Type="http://schemas.openxmlformats.org/officeDocument/2006/relationships/image" Target="media/image4.emf"/><Relationship Id="rId28" Type="http://schemas.microsoft.com/office/2016/09/relationships/commentsIds" Target="commentsIds.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1.vsdx"/></Relationships>
</file>

<file path=word/_rels/footnotes.xml.rels><?xml version="1.0" encoding="UTF-8" standalone="yes"?>
<Relationships xmlns="http://schemas.openxmlformats.org/package/2006/relationships"><Relationship Id="rId1" Type="http://schemas.openxmlformats.org/officeDocument/2006/relationships/hyperlink" Target="http://www.pbs.gov.au/info/industry/listing/elements/pbac-meetings/psd/2018-03/Cetuximab-psd-march-201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8454D4-D59D-47E9-98DA-098E63DF4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6630</Words>
  <Characters>37795</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6-26T00:54:00Z</dcterms:created>
  <dcterms:modified xsi:type="dcterms:W3CDTF">2020-06-26T00:56:00Z</dcterms:modified>
</cp:coreProperties>
</file>